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da-DK"/>
        </w:rPr>
        <w:id w:val="-2084522561"/>
        <w:docPartObj>
          <w:docPartGallery w:val="Cover Pages"/>
          <w:docPartUnique/>
        </w:docPartObj>
      </w:sdtPr>
      <w:sdtContent>
        <w:p w14:paraId="54B5C730" w14:textId="77777777" w:rsidR="0017164C" w:rsidRPr="006E4AC4" w:rsidRDefault="0017164C">
          <w:pPr>
            <w:rPr>
              <w:lang w:val="da-DK"/>
            </w:rPr>
          </w:pPr>
          <w:r w:rsidRPr="006E4AC4">
            <w:rPr>
              <w:noProof/>
              <w:lang w:eastAsia="en-GB"/>
            </w:rPr>
            <mc:AlternateContent>
              <mc:Choice Requires="wpg">
                <w:drawing>
                  <wp:anchor distT="0" distB="0" distL="114300" distR="114300" simplePos="0" relativeHeight="251657216" behindDoc="1" locked="0" layoutInCell="1" allowOverlap="1" wp14:anchorId="41966B20" wp14:editId="42988909">
                    <wp:simplePos x="0" y="0"/>
                    <wp:positionH relativeFrom="page">
                      <wp:align>center</wp:align>
                    </wp:positionH>
                    <wp:positionV relativeFrom="page">
                      <wp:align>center</wp:align>
                    </wp:positionV>
                    <wp:extent cx="6858000" cy="9144000"/>
                    <wp:effectExtent l="0" t="0" r="2540" b="635"/>
                    <wp:wrapNone/>
                    <wp:docPr id="48" name="Grup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pe 49"/>
                            <wpg:cNvGrpSpPr/>
                            <wpg:grpSpPr>
                              <a:xfrm>
                                <a:off x="0" y="0"/>
                                <a:ext cx="6858000" cy="9144000"/>
                                <a:chOff x="0" y="0"/>
                                <a:chExt cx="6858000" cy="9144000"/>
                              </a:xfrm>
                            </wpg:grpSpPr>
                            <wps:wsp>
                              <wps:cNvPr id="54" name="Rektangel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7834FACF" w14:textId="77777777" w:rsidR="00BF3F10" w:rsidRDefault="00BF3F10">
                                    <w:pPr>
                                      <w:pStyle w:val="Ingenafstand"/>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pe 2"/>
                              <wpg:cNvGrpSpPr/>
                              <wpg:grpSpPr>
                                <a:xfrm>
                                  <a:off x="2524125" y="0"/>
                                  <a:ext cx="4329113" cy="4491038"/>
                                  <a:chOff x="0" y="0"/>
                                  <a:chExt cx="4329113" cy="4491038"/>
                                </a:xfrm>
                                <a:solidFill>
                                  <a:schemeClr val="bg1"/>
                                </a:solidFill>
                              </wpg:grpSpPr>
                              <wps:wsp>
                                <wps:cNvPr id="56" name="Kombinationstegning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Kombinationstegning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Kombinationstegning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Kombinationstegning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Kombinationstegning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kstfelt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Content>
                                    <w:p w14:paraId="03B82223" w14:textId="77777777" w:rsidR="00BF3F10" w:rsidRDefault="00BF3F10">
                                      <w:pPr>
                                        <w:pStyle w:val="Ingenafstand"/>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KravSpecifikation</w:t>
                                      </w:r>
                                    </w:p>
                                  </w:sdtContent>
                                </w:sdt>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Content>
                                    <w:p w14:paraId="4A024586" w14:textId="77777777" w:rsidR="00BF3F10" w:rsidRDefault="00BF3F10">
                                      <w:pPr>
                                        <w:pStyle w:val="Ingenafstand"/>
                                        <w:spacing w:before="120"/>
                                        <w:rPr>
                                          <w:color w:val="5B9BD5" w:themeColor="accent1"/>
                                          <w:sz w:val="36"/>
                                          <w:szCs w:val="36"/>
                                        </w:rPr>
                                      </w:pPr>
                                      <w:r>
                                        <w:rPr>
                                          <w:color w:val="5B9BD5" w:themeColor="accent1"/>
                                          <w:sz w:val="36"/>
                                          <w:szCs w:val="36"/>
                                        </w:rPr>
                                        <w:t>PatientCare</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1966B20" id="Gruppe 48" o:spid="_x0000_s1026" style="position:absolute;margin-left:0;margin-top:0;width:540pt;height:10in;z-index:-251659264;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">
                    <v:group id="Gruppe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ktangel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14:paraId="7834FACF" w14:textId="77777777" w:rsidR="00BF3F10" w:rsidRDefault="00BF3F10">
                              <w:pPr>
                                <w:pStyle w:val="Ingenafstand"/>
                                <w:rPr>
                                  <w:color w:val="FFFFFF" w:themeColor="background1"/>
                                  <w:sz w:val="48"/>
                                  <w:szCs w:val="48"/>
                                </w:rPr>
                              </w:pPr>
                            </w:p>
                          </w:txbxContent>
                        </v:textbox>
                      </v:rect>
                      <v:group id="Gruppe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Kombinationstegning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Kombinationstegning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Kombinationstegning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Kombinationstegning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Kombinationstegning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kstfelt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Content>
                              <w:p w14:paraId="03B82223" w14:textId="77777777" w:rsidR="00BF3F10" w:rsidRDefault="00BF3F10">
                                <w:pPr>
                                  <w:pStyle w:val="Ingenafstand"/>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KravSpecifikation</w:t>
                                </w:r>
                              </w:p>
                            </w:sdtContent>
                          </w:sdt>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Content>
                              <w:p w14:paraId="4A024586" w14:textId="77777777" w:rsidR="00BF3F10" w:rsidRDefault="00BF3F10">
                                <w:pPr>
                                  <w:pStyle w:val="Ingenafstand"/>
                                  <w:spacing w:before="120"/>
                                  <w:rPr>
                                    <w:color w:val="5B9BD5" w:themeColor="accent1"/>
                                    <w:sz w:val="36"/>
                                    <w:szCs w:val="36"/>
                                  </w:rPr>
                                </w:pPr>
                                <w:r>
                                  <w:rPr>
                                    <w:color w:val="5B9BD5" w:themeColor="accent1"/>
                                    <w:sz w:val="36"/>
                                    <w:szCs w:val="36"/>
                                  </w:rPr>
                                  <w:t>PatientCare</w:t>
                                </w:r>
                              </w:p>
                            </w:sdtContent>
                          </w:sdt>
                        </w:txbxContent>
                      </v:textbox>
                    </v:shape>
                    <w10:wrap anchorx="page" anchory="page"/>
                  </v:group>
                </w:pict>
              </mc:Fallback>
            </mc:AlternateContent>
          </w:r>
        </w:p>
        <w:p w14:paraId="5CA7553A" w14:textId="4F8641FA" w:rsidR="0017164C" w:rsidRPr="006E4AC4" w:rsidRDefault="009C48D8">
          <w:pPr>
            <w:rPr>
              <w:lang w:val="da-DK"/>
            </w:rPr>
          </w:pPr>
          <w:r w:rsidRPr="009C48D8">
            <w:rPr>
              <w:noProof/>
              <w:lang w:eastAsia="en-GB"/>
            </w:rPr>
            <mc:AlternateContent>
              <mc:Choice Requires="wps">
                <w:drawing>
                  <wp:anchor distT="45720" distB="45720" distL="114300" distR="114300" simplePos="0" relativeHeight="251659264" behindDoc="0" locked="0" layoutInCell="1" allowOverlap="1" wp14:anchorId="52ECE2FD" wp14:editId="39F3D53E">
                    <wp:simplePos x="0" y="0"/>
                    <wp:positionH relativeFrom="column">
                      <wp:posOffset>311785</wp:posOffset>
                    </wp:positionH>
                    <wp:positionV relativeFrom="paragraph">
                      <wp:posOffset>8294426</wp:posOffset>
                    </wp:positionV>
                    <wp:extent cx="2360930" cy="1404620"/>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2015039E" w14:textId="5D905701" w:rsidR="00BF3F10" w:rsidRPr="009C48D8" w:rsidRDefault="00BF3F10">
                                <w:pPr>
                                  <w:rPr>
                                    <w:color w:val="5B9BD5" w:themeColor="accent1"/>
                                    <w:sz w:val="24"/>
                                  </w:rPr>
                                </w:pPr>
                                <w:r w:rsidRPr="009C48D8">
                                  <w:rPr>
                                    <w:color w:val="5B9BD5" w:themeColor="accent1"/>
                                    <w:sz w:val="24"/>
                                  </w:rPr>
                                  <w:t>Patientkald med tilknyttet årsa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2ECE2FD" id="Tekstfelt 2" o:spid="_x0000_s1036" type="#_x0000_t202" style="position:absolute;margin-left:24.55pt;margin-top:653.1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" filled="f" stroked="f">
                    <v:textbox style="mso-fit-shape-to-text:t">
                      <w:txbxContent>
                        <w:p w14:paraId="2015039E" w14:textId="5D905701" w:rsidR="00BF3F10" w:rsidRPr="009C48D8" w:rsidRDefault="00BF3F10">
                          <w:pPr>
                            <w:rPr>
                              <w:color w:val="5B9BD5" w:themeColor="accent1"/>
                              <w:sz w:val="24"/>
                            </w:rPr>
                          </w:pPr>
                          <w:r w:rsidRPr="009C48D8">
                            <w:rPr>
                              <w:color w:val="5B9BD5" w:themeColor="accent1"/>
                              <w:sz w:val="24"/>
                            </w:rPr>
                            <w:t>Patientkald med tilknyttet årsag</w:t>
                          </w:r>
                        </w:p>
                      </w:txbxContent>
                    </v:textbox>
                    <w10:wrap type="square"/>
                  </v:shape>
                </w:pict>
              </mc:Fallback>
            </mc:AlternateContent>
          </w:r>
          <w:r w:rsidR="0017164C" w:rsidRPr="006E4AC4">
            <w:rPr>
              <w:lang w:val="da-DK"/>
            </w:rPr>
            <w:br w:type="page"/>
          </w:r>
        </w:p>
      </w:sdtContent>
    </w:sdt>
    <w:sdt>
      <w:sdtPr>
        <w:rPr>
          <w:rFonts w:asciiTheme="minorHAnsi" w:eastAsiaTheme="minorHAnsi" w:hAnsiTheme="minorHAnsi" w:cstheme="minorBidi"/>
          <w:color w:val="auto"/>
          <w:sz w:val="22"/>
          <w:szCs w:val="22"/>
          <w:lang w:val="en-GB" w:eastAsia="en-US"/>
        </w:rPr>
        <w:id w:val="1430544933"/>
        <w:docPartObj>
          <w:docPartGallery w:val="Table of Contents"/>
          <w:docPartUnique/>
        </w:docPartObj>
      </w:sdtPr>
      <w:sdtEndPr>
        <w:rPr>
          <w:b/>
          <w:bCs/>
        </w:rPr>
      </w:sdtEndPr>
      <w:sdtContent>
        <w:p w14:paraId="1A7D7547" w14:textId="5E5A76A3" w:rsidR="00AD4810" w:rsidRPr="006E4AC4" w:rsidRDefault="00AD4810">
          <w:pPr>
            <w:pStyle w:val="Overskrift"/>
          </w:pPr>
          <w:r w:rsidRPr="006E4AC4">
            <w:t>Indholdsfortegnelse</w:t>
          </w:r>
        </w:p>
        <w:p w14:paraId="5A08EB26" w14:textId="77777777" w:rsidR="00AD0334" w:rsidRPr="006E4AC4" w:rsidRDefault="00AD4810">
          <w:pPr>
            <w:pStyle w:val="Indholdsfortegnelse1"/>
            <w:tabs>
              <w:tab w:val="left" w:pos="440"/>
              <w:tab w:val="right" w:leader="dot" w:pos="9628"/>
            </w:tabs>
            <w:rPr>
              <w:rFonts w:eastAsiaTheme="minorEastAsia"/>
              <w:noProof/>
              <w:lang w:val="da-DK" w:eastAsia="en-GB"/>
            </w:rPr>
          </w:pPr>
          <w:r w:rsidRPr="006E4AC4">
            <w:rPr>
              <w:lang w:val="da-DK"/>
            </w:rPr>
            <w:fldChar w:fldCharType="begin"/>
          </w:r>
          <w:r w:rsidRPr="006E4AC4">
            <w:rPr>
              <w:lang w:val="da-DK"/>
            </w:rPr>
            <w:instrText xml:space="preserve"> TOC \o "1-3" \h \z \u </w:instrText>
          </w:r>
          <w:r w:rsidRPr="006E4AC4">
            <w:rPr>
              <w:lang w:val="da-DK"/>
            </w:rPr>
            <w:fldChar w:fldCharType="separate"/>
          </w:r>
          <w:hyperlink w:anchor="_Toc434577236" w:history="1">
            <w:r w:rsidR="00AD0334" w:rsidRPr="006E4AC4">
              <w:rPr>
                <w:rStyle w:val="Hyperlink"/>
                <w:noProof/>
                <w:lang w:val="da-DK"/>
              </w:rPr>
              <w:t>1</w:t>
            </w:r>
            <w:r w:rsidR="00AD0334" w:rsidRPr="006E4AC4">
              <w:rPr>
                <w:rFonts w:eastAsiaTheme="minorEastAsia"/>
                <w:noProof/>
                <w:lang w:val="da-DK" w:eastAsia="en-GB"/>
              </w:rPr>
              <w:tab/>
            </w:r>
            <w:r w:rsidR="00AD0334" w:rsidRPr="006E4AC4">
              <w:rPr>
                <w:rStyle w:val="Hyperlink"/>
                <w:noProof/>
                <w:lang w:val="da-DK"/>
              </w:rPr>
              <w:t>Indledning</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36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3</w:t>
            </w:r>
            <w:r w:rsidR="00AD0334" w:rsidRPr="006E4AC4">
              <w:rPr>
                <w:noProof/>
                <w:webHidden/>
                <w:lang w:val="da-DK"/>
              </w:rPr>
              <w:fldChar w:fldCharType="end"/>
            </w:r>
          </w:hyperlink>
        </w:p>
        <w:p w14:paraId="23320026"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37" w:history="1">
            <w:r w:rsidR="00AD0334" w:rsidRPr="006E4AC4">
              <w:rPr>
                <w:rStyle w:val="Hyperlink"/>
                <w:noProof/>
                <w:lang w:val="da-DK"/>
              </w:rPr>
              <w:t>1.1</w:t>
            </w:r>
            <w:r w:rsidR="00AD0334" w:rsidRPr="006E4AC4">
              <w:rPr>
                <w:rFonts w:eastAsiaTheme="minorEastAsia"/>
                <w:noProof/>
                <w:lang w:val="da-DK" w:eastAsia="en-GB"/>
              </w:rPr>
              <w:tab/>
            </w:r>
            <w:r w:rsidR="00AD0334" w:rsidRPr="006E4AC4">
              <w:rPr>
                <w:rStyle w:val="Hyperlink"/>
                <w:noProof/>
                <w:lang w:val="da-DK"/>
              </w:rPr>
              <w:t>Versionshistorik</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37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3</w:t>
            </w:r>
            <w:r w:rsidR="00AD0334" w:rsidRPr="006E4AC4">
              <w:rPr>
                <w:noProof/>
                <w:webHidden/>
                <w:lang w:val="da-DK"/>
              </w:rPr>
              <w:fldChar w:fldCharType="end"/>
            </w:r>
          </w:hyperlink>
        </w:p>
        <w:p w14:paraId="503C887F"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38" w:history="1">
            <w:r w:rsidR="00AD0334" w:rsidRPr="006E4AC4">
              <w:rPr>
                <w:rStyle w:val="Hyperlink"/>
                <w:noProof/>
                <w:lang w:val="da-DK"/>
              </w:rPr>
              <w:t>1.2</w:t>
            </w:r>
            <w:r w:rsidR="00AD0334" w:rsidRPr="006E4AC4">
              <w:rPr>
                <w:rFonts w:eastAsiaTheme="minorEastAsia"/>
                <w:noProof/>
                <w:lang w:val="da-DK" w:eastAsia="en-GB"/>
              </w:rPr>
              <w:tab/>
            </w:r>
            <w:r w:rsidR="00AD0334" w:rsidRPr="006E4AC4">
              <w:rPr>
                <w:rStyle w:val="Hyperlink"/>
                <w:noProof/>
                <w:lang w:val="da-DK"/>
              </w:rPr>
              <w:t>Godkendelsesformula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38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3</w:t>
            </w:r>
            <w:r w:rsidR="00AD0334" w:rsidRPr="006E4AC4">
              <w:rPr>
                <w:noProof/>
                <w:webHidden/>
                <w:lang w:val="da-DK"/>
              </w:rPr>
              <w:fldChar w:fldCharType="end"/>
            </w:r>
          </w:hyperlink>
        </w:p>
        <w:p w14:paraId="3D4D500C"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39" w:history="1">
            <w:r w:rsidR="00AD0334" w:rsidRPr="006E4AC4">
              <w:rPr>
                <w:rStyle w:val="Hyperlink"/>
                <w:noProof/>
                <w:lang w:val="da-DK"/>
              </w:rPr>
              <w:t>2</w:t>
            </w:r>
            <w:r w:rsidR="00AD0334" w:rsidRPr="006E4AC4">
              <w:rPr>
                <w:rFonts w:eastAsiaTheme="minorEastAsia"/>
                <w:noProof/>
                <w:lang w:val="da-DK" w:eastAsia="en-GB"/>
              </w:rPr>
              <w:tab/>
            </w:r>
            <w:r w:rsidR="00AD0334" w:rsidRPr="006E4AC4">
              <w:rPr>
                <w:rStyle w:val="Hyperlink"/>
                <w:noProof/>
                <w:lang w:val="da-DK"/>
              </w:rPr>
              <w:t>Kravoversigt</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39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4</w:t>
            </w:r>
            <w:r w:rsidR="00AD0334" w:rsidRPr="006E4AC4">
              <w:rPr>
                <w:noProof/>
                <w:webHidden/>
                <w:lang w:val="da-DK"/>
              </w:rPr>
              <w:fldChar w:fldCharType="end"/>
            </w:r>
          </w:hyperlink>
        </w:p>
        <w:p w14:paraId="5A04A304"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40" w:history="1">
            <w:r w:rsidR="00AD0334" w:rsidRPr="006E4AC4">
              <w:rPr>
                <w:rStyle w:val="Hyperlink"/>
                <w:noProof/>
                <w:lang w:val="da-DK"/>
              </w:rPr>
              <w:t>2.1</w:t>
            </w:r>
            <w:r w:rsidR="00AD0334" w:rsidRPr="006E4AC4">
              <w:rPr>
                <w:rFonts w:eastAsiaTheme="minorEastAsia"/>
                <w:noProof/>
                <w:lang w:val="da-DK" w:eastAsia="en-GB"/>
              </w:rPr>
              <w:tab/>
            </w:r>
            <w:r w:rsidR="00AD0334" w:rsidRPr="006E4AC4">
              <w:rPr>
                <w:rStyle w:val="Hyperlink"/>
                <w:noProof/>
                <w:lang w:val="da-DK"/>
              </w:rPr>
              <w:t>Tabel over alle krav</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0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4</w:t>
            </w:r>
            <w:r w:rsidR="00AD0334" w:rsidRPr="006E4AC4">
              <w:rPr>
                <w:noProof/>
                <w:webHidden/>
                <w:lang w:val="da-DK"/>
              </w:rPr>
              <w:fldChar w:fldCharType="end"/>
            </w:r>
          </w:hyperlink>
        </w:p>
        <w:p w14:paraId="7EEEB54E"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41" w:history="1">
            <w:r w:rsidR="00AD0334" w:rsidRPr="006E4AC4">
              <w:rPr>
                <w:rStyle w:val="Hyperlink"/>
                <w:noProof/>
                <w:lang w:val="da-DK"/>
              </w:rPr>
              <w:t>3</w:t>
            </w:r>
            <w:r w:rsidR="00AD0334" w:rsidRPr="006E4AC4">
              <w:rPr>
                <w:rFonts w:eastAsiaTheme="minorEastAsia"/>
                <w:noProof/>
                <w:lang w:val="da-DK" w:eastAsia="en-GB"/>
              </w:rPr>
              <w:tab/>
            </w:r>
            <w:r w:rsidR="00AD0334" w:rsidRPr="006E4AC4">
              <w:rPr>
                <w:rStyle w:val="Hyperlink"/>
                <w:noProof/>
                <w:lang w:val="da-DK"/>
              </w:rPr>
              <w:t>Grundlæggende krav</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1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5</w:t>
            </w:r>
            <w:r w:rsidR="00AD0334" w:rsidRPr="006E4AC4">
              <w:rPr>
                <w:noProof/>
                <w:webHidden/>
                <w:lang w:val="da-DK"/>
              </w:rPr>
              <w:fldChar w:fldCharType="end"/>
            </w:r>
          </w:hyperlink>
        </w:p>
        <w:p w14:paraId="26AE5DE9"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42" w:history="1">
            <w:r w:rsidR="00AD0334" w:rsidRPr="006E4AC4">
              <w:rPr>
                <w:rStyle w:val="Hyperlink"/>
                <w:noProof/>
                <w:lang w:val="da-DK"/>
              </w:rPr>
              <w:t>4</w:t>
            </w:r>
            <w:r w:rsidR="00AD0334" w:rsidRPr="006E4AC4">
              <w:rPr>
                <w:rFonts w:eastAsiaTheme="minorEastAsia"/>
                <w:noProof/>
                <w:lang w:val="da-DK" w:eastAsia="en-GB"/>
              </w:rPr>
              <w:tab/>
            </w:r>
            <w:r w:rsidR="00AD0334" w:rsidRPr="006E4AC4">
              <w:rPr>
                <w:rStyle w:val="Hyperlink"/>
                <w:noProof/>
                <w:lang w:val="da-DK"/>
              </w:rPr>
              <w:t>Systemoversigt</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2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6</w:t>
            </w:r>
            <w:r w:rsidR="00AD0334" w:rsidRPr="006E4AC4">
              <w:rPr>
                <w:noProof/>
                <w:webHidden/>
                <w:lang w:val="da-DK"/>
              </w:rPr>
              <w:fldChar w:fldCharType="end"/>
            </w:r>
          </w:hyperlink>
        </w:p>
        <w:p w14:paraId="0A556EC4"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43" w:history="1">
            <w:r w:rsidR="00AD0334" w:rsidRPr="006E4AC4">
              <w:rPr>
                <w:rStyle w:val="Hyperlink"/>
                <w:noProof/>
                <w:lang w:val="da-DK"/>
              </w:rPr>
              <w:t>4.1</w:t>
            </w:r>
            <w:r w:rsidR="00AD0334" w:rsidRPr="006E4AC4">
              <w:rPr>
                <w:rFonts w:eastAsiaTheme="minorEastAsia"/>
                <w:noProof/>
                <w:lang w:val="da-DK" w:eastAsia="en-GB"/>
              </w:rPr>
              <w:tab/>
            </w:r>
            <w:r w:rsidR="00AD0334" w:rsidRPr="006E4AC4">
              <w:rPr>
                <w:rStyle w:val="Hyperlink"/>
                <w:noProof/>
                <w:lang w:val="da-DK"/>
              </w:rPr>
              <w:t>Systembeskrivels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3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6</w:t>
            </w:r>
            <w:r w:rsidR="00AD0334" w:rsidRPr="006E4AC4">
              <w:rPr>
                <w:noProof/>
                <w:webHidden/>
                <w:lang w:val="da-DK"/>
              </w:rPr>
              <w:fldChar w:fldCharType="end"/>
            </w:r>
          </w:hyperlink>
        </w:p>
        <w:p w14:paraId="0A8714BF"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44" w:history="1">
            <w:r w:rsidR="00AD0334" w:rsidRPr="006E4AC4">
              <w:rPr>
                <w:rStyle w:val="Hyperlink"/>
                <w:noProof/>
                <w:lang w:val="da-DK"/>
              </w:rPr>
              <w:t>4.1.1</w:t>
            </w:r>
            <w:r w:rsidR="00AD0334" w:rsidRPr="006E4AC4">
              <w:rPr>
                <w:rFonts w:eastAsiaTheme="minorEastAsia"/>
                <w:noProof/>
                <w:lang w:val="da-DK" w:eastAsia="en-GB"/>
              </w:rPr>
              <w:tab/>
            </w:r>
            <w:r w:rsidR="00AD0334" w:rsidRPr="006E4AC4">
              <w:rPr>
                <w:rStyle w:val="Hyperlink"/>
                <w:noProof/>
                <w:lang w:val="da-DK"/>
              </w:rPr>
              <w:t>PatientApp</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4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6</w:t>
            </w:r>
            <w:r w:rsidR="00AD0334" w:rsidRPr="006E4AC4">
              <w:rPr>
                <w:noProof/>
                <w:webHidden/>
                <w:lang w:val="da-DK"/>
              </w:rPr>
              <w:fldChar w:fldCharType="end"/>
            </w:r>
          </w:hyperlink>
        </w:p>
        <w:p w14:paraId="7B33980F"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45" w:history="1">
            <w:r w:rsidR="00AD0334" w:rsidRPr="006E4AC4">
              <w:rPr>
                <w:rStyle w:val="Hyperlink"/>
                <w:noProof/>
                <w:lang w:val="da-DK"/>
              </w:rPr>
              <w:t>4.1.2</w:t>
            </w:r>
            <w:r w:rsidR="00AD0334" w:rsidRPr="006E4AC4">
              <w:rPr>
                <w:rFonts w:eastAsiaTheme="minorEastAsia"/>
                <w:noProof/>
                <w:lang w:val="da-DK" w:eastAsia="en-GB"/>
              </w:rPr>
              <w:tab/>
            </w:r>
            <w:r w:rsidR="00AD0334" w:rsidRPr="006E4AC4">
              <w:rPr>
                <w:rStyle w:val="Hyperlink"/>
                <w:noProof/>
                <w:lang w:val="da-DK"/>
              </w:rPr>
              <w:t>PersonaleApp</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5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6</w:t>
            </w:r>
            <w:r w:rsidR="00AD0334" w:rsidRPr="006E4AC4">
              <w:rPr>
                <w:noProof/>
                <w:webHidden/>
                <w:lang w:val="da-DK"/>
              </w:rPr>
              <w:fldChar w:fldCharType="end"/>
            </w:r>
          </w:hyperlink>
        </w:p>
        <w:p w14:paraId="055D6BE4"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46" w:history="1">
            <w:r w:rsidR="00AD0334" w:rsidRPr="006E4AC4">
              <w:rPr>
                <w:rStyle w:val="Hyperlink"/>
                <w:noProof/>
                <w:lang w:val="da-DK"/>
              </w:rPr>
              <w:t>4.1.3</w:t>
            </w:r>
            <w:r w:rsidR="00AD0334" w:rsidRPr="006E4AC4">
              <w:rPr>
                <w:rFonts w:eastAsiaTheme="minorEastAsia"/>
                <w:noProof/>
                <w:lang w:val="da-DK" w:eastAsia="en-GB"/>
              </w:rPr>
              <w:tab/>
            </w:r>
            <w:r w:rsidR="00AD0334" w:rsidRPr="006E4AC4">
              <w:rPr>
                <w:rStyle w:val="Hyperlink"/>
                <w:noProof/>
                <w:lang w:val="da-DK"/>
              </w:rPr>
              <w:t>PatientCare Admin</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6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7</w:t>
            </w:r>
            <w:r w:rsidR="00AD0334" w:rsidRPr="006E4AC4">
              <w:rPr>
                <w:noProof/>
                <w:webHidden/>
                <w:lang w:val="da-DK"/>
              </w:rPr>
              <w:fldChar w:fldCharType="end"/>
            </w:r>
          </w:hyperlink>
        </w:p>
        <w:p w14:paraId="6C00C7CB"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47" w:history="1">
            <w:r w:rsidR="00AD0334" w:rsidRPr="006E4AC4">
              <w:rPr>
                <w:rStyle w:val="Hyperlink"/>
                <w:noProof/>
                <w:lang w:val="da-DK"/>
              </w:rPr>
              <w:t>4.2</w:t>
            </w:r>
            <w:r w:rsidR="00AD0334" w:rsidRPr="006E4AC4">
              <w:rPr>
                <w:rFonts w:eastAsiaTheme="minorEastAsia"/>
                <w:noProof/>
                <w:lang w:val="da-DK" w:eastAsia="en-GB"/>
              </w:rPr>
              <w:tab/>
            </w:r>
            <w:r w:rsidR="00AD0334" w:rsidRPr="006E4AC4">
              <w:rPr>
                <w:rStyle w:val="Hyperlink"/>
                <w:noProof/>
                <w:lang w:val="da-DK"/>
              </w:rPr>
              <w:t>Aktør-kontekst diagram</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7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7</w:t>
            </w:r>
            <w:r w:rsidR="00AD0334" w:rsidRPr="006E4AC4">
              <w:rPr>
                <w:noProof/>
                <w:webHidden/>
                <w:lang w:val="da-DK"/>
              </w:rPr>
              <w:fldChar w:fldCharType="end"/>
            </w:r>
          </w:hyperlink>
        </w:p>
        <w:p w14:paraId="74FD98E6"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48" w:history="1">
            <w:r w:rsidR="00AD0334" w:rsidRPr="006E4AC4">
              <w:rPr>
                <w:rStyle w:val="Hyperlink"/>
                <w:noProof/>
                <w:lang w:val="da-DK"/>
              </w:rPr>
              <w:t>4.3</w:t>
            </w:r>
            <w:r w:rsidR="00AD0334" w:rsidRPr="006E4AC4">
              <w:rPr>
                <w:rFonts w:eastAsiaTheme="minorEastAsia"/>
                <w:noProof/>
                <w:lang w:val="da-DK" w:eastAsia="en-GB"/>
              </w:rPr>
              <w:tab/>
            </w:r>
            <w:r w:rsidR="00AD0334" w:rsidRPr="006E4AC4">
              <w:rPr>
                <w:rStyle w:val="Hyperlink"/>
                <w:noProof/>
                <w:lang w:val="da-DK"/>
              </w:rPr>
              <w:t>Aktør-beskrivels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8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7</w:t>
            </w:r>
            <w:r w:rsidR="00AD0334" w:rsidRPr="006E4AC4">
              <w:rPr>
                <w:noProof/>
                <w:webHidden/>
                <w:lang w:val="da-DK"/>
              </w:rPr>
              <w:fldChar w:fldCharType="end"/>
            </w:r>
          </w:hyperlink>
        </w:p>
        <w:p w14:paraId="3FDFADF6"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49" w:history="1">
            <w:r w:rsidR="00AD0334" w:rsidRPr="006E4AC4">
              <w:rPr>
                <w:rStyle w:val="Hyperlink"/>
                <w:noProof/>
                <w:lang w:val="da-DK"/>
              </w:rPr>
              <w:t>5</w:t>
            </w:r>
            <w:r w:rsidR="00AD0334" w:rsidRPr="006E4AC4">
              <w:rPr>
                <w:rFonts w:eastAsiaTheme="minorEastAsia"/>
                <w:noProof/>
                <w:lang w:val="da-DK" w:eastAsia="en-GB"/>
              </w:rPr>
              <w:tab/>
            </w:r>
            <w:r w:rsidR="00AD0334" w:rsidRPr="006E4AC4">
              <w:rPr>
                <w:rStyle w:val="Hyperlink"/>
                <w:noProof/>
                <w:lang w:val="da-DK"/>
              </w:rPr>
              <w:t>MoSCoW-prioritering</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49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7</w:t>
            </w:r>
            <w:r w:rsidR="00AD0334" w:rsidRPr="006E4AC4">
              <w:rPr>
                <w:noProof/>
                <w:webHidden/>
                <w:lang w:val="da-DK"/>
              </w:rPr>
              <w:fldChar w:fldCharType="end"/>
            </w:r>
          </w:hyperlink>
        </w:p>
        <w:p w14:paraId="03217A55"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50" w:history="1">
            <w:r w:rsidR="00AD0334" w:rsidRPr="006E4AC4">
              <w:rPr>
                <w:rStyle w:val="Hyperlink"/>
                <w:noProof/>
                <w:lang w:val="da-DK"/>
              </w:rPr>
              <w:t>5.1</w:t>
            </w:r>
            <w:r w:rsidR="00AD0334" w:rsidRPr="006E4AC4">
              <w:rPr>
                <w:rFonts w:eastAsiaTheme="minorEastAsia"/>
                <w:noProof/>
                <w:lang w:val="da-DK" w:eastAsia="en-GB"/>
              </w:rPr>
              <w:tab/>
            </w:r>
            <w:r w:rsidR="00AD0334" w:rsidRPr="006E4AC4">
              <w:rPr>
                <w:rStyle w:val="Hyperlink"/>
                <w:noProof/>
                <w:lang w:val="da-DK"/>
              </w:rPr>
              <w:t>Must hav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0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8</w:t>
            </w:r>
            <w:r w:rsidR="00AD0334" w:rsidRPr="006E4AC4">
              <w:rPr>
                <w:noProof/>
                <w:webHidden/>
                <w:lang w:val="da-DK"/>
              </w:rPr>
              <w:fldChar w:fldCharType="end"/>
            </w:r>
          </w:hyperlink>
        </w:p>
        <w:p w14:paraId="365EB8B1"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51" w:history="1">
            <w:r w:rsidR="00AD0334" w:rsidRPr="006E4AC4">
              <w:rPr>
                <w:rStyle w:val="Hyperlink"/>
                <w:noProof/>
                <w:lang w:val="da-DK"/>
              </w:rPr>
              <w:t>5.1.2</w:t>
            </w:r>
            <w:r w:rsidR="00AD0334" w:rsidRPr="006E4AC4">
              <w:rPr>
                <w:rFonts w:eastAsiaTheme="minorEastAsia"/>
                <w:noProof/>
                <w:lang w:val="da-DK" w:eastAsia="en-GB"/>
              </w:rPr>
              <w:tab/>
            </w:r>
            <w:r w:rsidR="00AD0334" w:rsidRPr="006E4AC4">
              <w:rPr>
                <w:rStyle w:val="Hyperlink"/>
                <w:noProof/>
                <w:lang w:val="da-DK"/>
              </w:rPr>
              <w:t>Should hav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1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9</w:t>
            </w:r>
            <w:r w:rsidR="00AD0334" w:rsidRPr="006E4AC4">
              <w:rPr>
                <w:noProof/>
                <w:webHidden/>
                <w:lang w:val="da-DK"/>
              </w:rPr>
              <w:fldChar w:fldCharType="end"/>
            </w:r>
          </w:hyperlink>
        </w:p>
        <w:p w14:paraId="6AE01F6A"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52" w:history="1">
            <w:r w:rsidR="00AD0334" w:rsidRPr="006E4AC4">
              <w:rPr>
                <w:rStyle w:val="Hyperlink"/>
                <w:noProof/>
                <w:lang w:val="da-DK"/>
              </w:rPr>
              <w:t>5.1.3</w:t>
            </w:r>
            <w:r w:rsidR="00AD0334" w:rsidRPr="006E4AC4">
              <w:rPr>
                <w:rFonts w:eastAsiaTheme="minorEastAsia"/>
                <w:noProof/>
                <w:lang w:val="da-DK" w:eastAsia="en-GB"/>
              </w:rPr>
              <w:tab/>
            </w:r>
            <w:r w:rsidR="00AD0334" w:rsidRPr="006E4AC4">
              <w:rPr>
                <w:rStyle w:val="Hyperlink"/>
                <w:noProof/>
                <w:lang w:val="da-DK"/>
              </w:rPr>
              <w:t>Could hav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2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0</w:t>
            </w:r>
            <w:r w:rsidR="00AD0334" w:rsidRPr="006E4AC4">
              <w:rPr>
                <w:noProof/>
                <w:webHidden/>
                <w:lang w:val="da-DK"/>
              </w:rPr>
              <w:fldChar w:fldCharType="end"/>
            </w:r>
          </w:hyperlink>
        </w:p>
        <w:p w14:paraId="3322106E"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53" w:history="1">
            <w:r w:rsidR="00AD0334" w:rsidRPr="006E4AC4">
              <w:rPr>
                <w:rStyle w:val="Hyperlink"/>
                <w:noProof/>
                <w:lang w:val="da-DK"/>
              </w:rPr>
              <w:t>5.1.4</w:t>
            </w:r>
            <w:r w:rsidR="00AD0334" w:rsidRPr="006E4AC4">
              <w:rPr>
                <w:rFonts w:eastAsiaTheme="minorEastAsia"/>
                <w:noProof/>
                <w:lang w:val="da-DK" w:eastAsia="en-GB"/>
              </w:rPr>
              <w:tab/>
            </w:r>
            <w:r w:rsidR="00AD0334" w:rsidRPr="006E4AC4">
              <w:rPr>
                <w:rStyle w:val="Hyperlink"/>
                <w:noProof/>
                <w:lang w:val="da-DK"/>
              </w:rPr>
              <w:t>Wont hav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3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1</w:t>
            </w:r>
            <w:r w:rsidR="00AD0334" w:rsidRPr="006E4AC4">
              <w:rPr>
                <w:noProof/>
                <w:webHidden/>
                <w:lang w:val="da-DK"/>
              </w:rPr>
              <w:fldChar w:fldCharType="end"/>
            </w:r>
          </w:hyperlink>
        </w:p>
        <w:p w14:paraId="3CDD2D98"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54" w:history="1">
            <w:r w:rsidR="00AD0334" w:rsidRPr="006E4AC4">
              <w:rPr>
                <w:rStyle w:val="Hyperlink"/>
                <w:noProof/>
                <w:lang w:val="da-DK"/>
              </w:rPr>
              <w:t>6</w:t>
            </w:r>
            <w:r w:rsidR="00AD0334" w:rsidRPr="006E4AC4">
              <w:rPr>
                <w:rFonts w:eastAsiaTheme="minorEastAsia"/>
                <w:noProof/>
                <w:lang w:val="da-DK" w:eastAsia="en-GB"/>
              </w:rPr>
              <w:tab/>
            </w:r>
            <w:r w:rsidR="00AD0334" w:rsidRPr="006E4AC4">
              <w:rPr>
                <w:rStyle w:val="Hyperlink"/>
                <w:noProof/>
                <w:lang w:val="da-DK"/>
              </w:rPr>
              <w:t>Use Case diagramme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4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3</w:t>
            </w:r>
            <w:r w:rsidR="00AD0334" w:rsidRPr="006E4AC4">
              <w:rPr>
                <w:noProof/>
                <w:webHidden/>
                <w:lang w:val="da-DK"/>
              </w:rPr>
              <w:fldChar w:fldCharType="end"/>
            </w:r>
          </w:hyperlink>
        </w:p>
        <w:p w14:paraId="0C2AEDB3"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55" w:history="1">
            <w:r w:rsidR="00AD0334" w:rsidRPr="006E4AC4">
              <w:rPr>
                <w:rStyle w:val="Hyperlink"/>
                <w:noProof/>
                <w:lang w:val="da-DK"/>
              </w:rPr>
              <w:t>6.1</w:t>
            </w:r>
            <w:r w:rsidR="00AD0334" w:rsidRPr="006E4AC4">
              <w:rPr>
                <w:rFonts w:eastAsiaTheme="minorEastAsia"/>
                <w:noProof/>
                <w:lang w:val="da-DK" w:eastAsia="en-GB"/>
              </w:rPr>
              <w:tab/>
            </w:r>
            <w:r w:rsidR="00AD0334" w:rsidRPr="006E4AC4">
              <w:rPr>
                <w:rStyle w:val="Hyperlink"/>
                <w:noProof/>
                <w:lang w:val="da-DK"/>
              </w:rPr>
              <w:t>PatientApp</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5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3</w:t>
            </w:r>
            <w:r w:rsidR="00AD0334" w:rsidRPr="006E4AC4">
              <w:rPr>
                <w:noProof/>
                <w:webHidden/>
                <w:lang w:val="da-DK"/>
              </w:rPr>
              <w:fldChar w:fldCharType="end"/>
            </w:r>
          </w:hyperlink>
        </w:p>
        <w:p w14:paraId="65ED9875"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56" w:history="1">
            <w:r w:rsidR="00AD0334" w:rsidRPr="006E4AC4">
              <w:rPr>
                <w:rStyle w:val="Hyperlink"/>
                <w:noProof/>
                <w:lang w:val="da-DK"/>
              </w:rPr>
              <w:t>6.2</w:t>
            </w:r>
            <w:r w:rsidR="00AD0334" w:rsidRPr="006E4AC4">
              <w:rPr>
                <w:rFonts w:eastAsiaTheme="minorEastAsia"/>
                <w:noProof/>
                <w:lang w:val="da-DK" w:eastAsia="en-GB"/>
              </w:rPr>
              <w:tab/>
            </w:r>
            <w:r w:rsidR="00AD0334" w:rsidRPr="006E4AC4">
              <w:rPr>
                <w:rStyle w:val="Hyperlink"/>
                <w:noProof/>
                <w:lang w:val="da-DK"/>
              </w:rPr>
              <w:t>PersonaleApp</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6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4</w:t>
            </w:r>
            <w:r w:rsidR="00AD0334" w:rsidRPr="006E4AC4">
              <w:rPr>
                <w:noProof/>
                <w:webHidden/>
                <w:lang w:val="da-DK"/>
              </w:rPr>
              <w:fldChar w:fldCharType="end"/>
            </w:r>
          </w:hyperlink>
        </w:p>
        <w:p w14:paraId="66FEB5B1"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57" w:history="1">
            <w:r w:rsidR="00AD0334" w:rsidRPr="006E4AC4">
              <w:rPr>
                <w:rStyle w:val="Hyperlink"/>
                <w:noProof/>
                <w:lang w:val="da-DK"/>
              </w:rPr>
              <w:t>6.3</w:t>
            </w:r>
            <w:r w:rsidR="00AD0334" w:rsidRPr="006E4AC4">
              <w:rPr>
                <w:rFonts w:eastAsiaTheme="minorEastAsia"/>
                <w:noProof/>
                <w:lang w:val="da-DK" w:eastAsia="en-GB"/>
              </w:rPr>
              <w:tab/>
            </w:r>
            <w:r w:rsidR="00AD0334" w:rsidRPr="006E4AC4">
              <w:rPr>
                <w:rStyle w:val="Hyperlink"/>
                <w:noProof/>
                <w:lang w:val="da-DK"/>
              </w:rPr>
              <w:t>Admin webapplikation</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7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5</w:t>
            </w:r>
            <w:r w:rsidR="00AD0334" w:rsidRPr="006E4AC4">
              <w:rPr>
                <w:noProof/>
                <w:webHidden/>
                <w:lang w:val="da-DK"/>
              </w:rPr>
              <w:fldChar w:fldCharType="end"/>
            </w:r>
          </w:hyperlink>
        </w:p>
        <w:p w14:paraId="548D2470"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58" w:history="1">
            <w:r w:rsidR="00AD0334" w:rsidRPr="006E4AC4">
              <w:rPr>
                <w:rStyle w:val="Hyperlink"/>
                <w:noProof/>
                <w:lang w:val="da-DK"/>
              </w:rPr>
              <w:t>7</w:t>
            </w:r>
            <w:r w:rsidR="00AD0334" w:rsidRPr="006E4AC4">
              <w:rPr>
                <w:rFonts w:eastAsiaTheme="minorEastAsia"/>
                <w:noProof/>
                <w:lang w:val="da-DK" w:eastAsia="en-GB"/>
              </w:rPr>
              <w:tab/>
            </w:r>
            <w:r w:rsidR="00AD0334" w:rsidRPr="006E4AC4">
              <w:rPr>
                <w:rStyle w:val="Hyperlink"/>
                <w:noProof/>
                <w:lang w:val="da-DK"/>
              </w:rPr>
              <w:t>Funktionelle krav</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8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6</w:t>
            </w:r>
            <w:r w:rsidR="00AD0334" w:rsidRPr="006E4AC4">
              <w:rPr>
                <w:noProof/>
                <w:webHidden/>
                <w:lang w:val="da-DK"/>
              </w:rPr>
              <w:fldChar w:fldCharType="end"/>
            </w:r>
          </w:hyperlink>
        </w:p>
        <w:p w14:paraId="45BBAE0F"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59" w:history="1">
            <w:r w:rsidR="00AD0334" w:rsidRPr="006E4AC4">
              <w:rPr>
                <w:rStyle w:val="Hyperlink"/>
                <w:noProof/>
                <w:lang w:val="da-DK"/>
              </w:rPr>
              <w:t>7.1</w:t>
            </w:r>
            <w:r w:rsidR="00AD0334" w:rsidRPr="006E4AC4">
              <w:rPr>
                <w:rFonts w:eastAsiaTheme="minorEastAsia"/>
                <w:noProof/>
                <w:lang w:val="da-DK" w:eastAsia="en-GB"/>
              </w:rPr>
              <w:tab/>
            </w:r>
            <w:r w:rsidR="00AD0334" w:rsidRPr="006E4AC4">
              <w:rPr>
                <w:rStyle w:val="Hyperlink"/>
                <w:noProof/>
                <w:lang w:val="da-DK"/>
              </w:rPr>
              <w:t>Komponente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59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6</w:t>
            </w:r>
            <w:r w:rsidR="00AD0334" w:rsidRPr="006E4AC4">
              <w:rPr>
                <w:noProof/>
                <w:webHidden/>
                <w:lang w:val="da-DK"/>
              </w:rPr>
              <w:fldChar w:fldCharType="end"/>
            </w:r>
          </w:hyperlink>
        </w:p>
        <w:p w14:paraId="4C115954"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60" w:history="1">
            <w:r w:rsidR="00AD0334" w:rsidRPr="006E4AC4">
              <w:rPr>
                <w:rStyle w:val="Hyperlink"/>
                <w:noProof/>
                <w:lang w:val="da-DK"/>
              </w:rPr>
              <w:t>7.2</w:t>
            </w:r>
            <w:r w:rsidR="00AD0334" w:rsidRPr="006E4AC4">
              <w:rPr>
                <w:rFonts w:eastAsiaTheme="minorEastAsia"/>
                <w:noProof/>
                <w:lang w:val="da-DK" w:eastAsia="en-GB"/>
              </w:rPr>
              <w:tab/>
            </w:r>
            <w:r w:rsidR="00AD0334" w:rsidRPr="006E4AC4">
              <w:rPr>
                <w:rStyle w:val="Hyperlink"/>
                <w:noProof/>
                <w:lang w:val="da-DK"/>
              </w:rPr>
              <w:t>PatientApp</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0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7</w:t>
            </w:r>
            <w:r w:rsidR="00AD0334" w:rsidRPr="006E4AC4">
              <w:rPr>
                <w:noProof/>
                <w:webHidden/>
                <w:lang w:val="da-DK"/>
              </w:rPr>
              <w:fldChar w:fldCharType="end"/>
            </w:r>
          </w:hyperlink>
        </w:p>
        <w:p w14:paraId="509CCA39"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1" w:history="1">
            <w:r w:rsidR="00AD0334" w:rsidRPr="006E4AC4">
              <w:rPr>
                <w:rStyle w:val="Hyperlink"/>
                <w:noProof/>
                <w:lang w:val="da-DK"/>
              </w:rPr>
              <w:t>7.2.1</w:t>
            </w:r>
            <w:r w:rsidR="00AD0334" w:rsidRPr="006E4AC4">
              <w:rPr>
                <w:rFonts w:eastAsiaTheme="minorEastAsia"/>
                <w:noProof/>
                <w:lang w:val="da-DK" w:eastAsia="en-GB"/>
              </w:rPr>
              <w:tab/>
            </w:r>
            <w:r w:rsidR="00AD0334" w:rsidRPr="006E4AC4">
              <w:rPr>
                <w:rStyle w:val="Hyperlink"/>
                <w:noProof/>
                <w:lang w:val="da-DK"/>
              </w:rPr>
              <w:t>Use case 1.1 – Log in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1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7</w:t>
            </w:r>
            <w:r w:rsidR="00AD0334" w:rsidRPr="006E4AC4">
              <w:rPr>
                <w:noProof/>
                <w:webHidden/>
                <w:lang w:val="da-DK"/>
              </w:rPr>
              <w:fldChar w:fldCharType="end"/>
            </w:r>
          </w:hyperlink>
        </w:p>
        <w:p w14:paraId="2A06DD53"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2" w:history="1">
            <w:r w:rsidR="00AD0334" w:rsidRPr="006E4AC4">
              <w:rPr>
                <w:rStyle w:val="Hyperlink"/>
                <w:noProof/>
                <w:lang w:val="da-DK"/>
              </w:rPr>
              <w:t>7.2.2</w:t>
            </w:r>
            <w:r w:rsidR="00AD0334" w:rsidRPr="006E4AC4">
              <w:rPr>
                <w:rFonts w:eastAsiaTheme="minorEastAsia"/>
                <w:noProof/>
                <w:lang w:val="da-DK" w:eastAsia="en-GB"/>
              </w:rPr>
              <w:tab/>
            </w:r>
            <w:r w:rsidR="00AD0334" w:rsidRPr="006E4AC4">
              <w:rPr>
                <w:rStyle w:val="Hyperlink"/>
                <w:noProof/>
                <w:lang w:val="da-DK"/>
              </w:rPr>
              <w:t>Use case 1.2 – Se valgmulighede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2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7</w:t>
            </w:r>
            <w:r w:rsidR="00AD0334" w:rsidRPr="006E4AC4">
              <w:rPr>
                <w:noProof/>
                <w:webHidden/>
                <w:lang w:val="da-DK"/>
              </w:rPr>
              <w:fldChar w:fldCharType="end"/>
            </w:r>
          </w:hyperlink>
        </w:p>
        <w:p w14:paraId="64659337"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3" w:history="1">
            <w:r w:rsidR="00AD0334" w:rsidRPr="006E4AC4">
              <w:rPr>
                <w:rStyle w:val="Hyperlink"/>
                <w:noProof/>
                <w:lang w:val="da-DK"/>
              </w:rPr>
              <w:t>7.2.3</w:t>
            </w:r>
            <w:r w:rsidR="00AD0334" w:rsidRPr="006E4AC4">
              <w:rPr>
                <w:rFonts w:eastAsiaTheme="minorEastAsia"/>
                <w:noProof/>
                <w:lang w:val="da-DK" w:eastAsia="en-GB"/>
              </w:rPr>
              <w:tab/>
            </w:r>
            <w:r w:rsidR="00AD0334" w:rsidRPr="006E4AC4">
              <w:rPr>
                <w:rStyle w:val="Hyperlink"/>
                <w:noProof/>
                <w:lang w:val="da-DK"/>
              </w:rPr>
              <w:t>Use Case 1.3 – Opret kal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3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8</w:t>
            </w:r>
            <w:r w:rsidR="00AD0334" w:rsidRPr="006E4AC4">
              <w:rPr>
                <w:noProof/>
                <w:webHidden/>
                <w:lang w:val="da-DK"/>
              </w:rPr>
              <w:fldChar w:fldCharType="end"/>
            </w:r>
          </w:hyperlink>
        </w:p>
        <w:p w14:paraId="27CD8B8F"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4" w:history="1">
            <w:r w:rsidR="00AD0334" w:rsidRPr="006E4AC4">
              <w:rPr>
                <w:rStyle w:val="Hyperlink"/>
                <w:noProof/>
                <w:lang w:val="da-DK"/>
              </w:rPr>
              <w:t>7.2.4</w:t>
            </w:r>
            <w:r w:rsidR="00AD0334" w:rsidRPr="006E4AC4">
              <w:rPr>
                <w:rFonts w:eastAsiaTheme="minorEastAsia"/>
                <w:noProof/>
                <w:lang w:val="da-DK" w:eastAsia="en-GB"/>
              </w:rPr>
              <w:tab/>
            </w:r>
            <w:r w:rsidR="00AD0334" w:rsidRPr="006E4AC4">
              <w:rPr>
                <w:rStyle w:val="Hyperlink"/>
                <w:noProof/>
                <w:lang w:val="da-DK"/>
              </w:rPr>
              <w:t>Use case 1.4 – Se mine kal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4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8</w:t>
            </w:r>
            <w:r w:rsidR="00AD0334" w:rsidRPr="006E4AC4">
              <w:rPr>
                <w:noProof/>
                <w:webHidden/>
                <w:lang w:val="da-DK"/>
              </w:rPr>
              <w:fldChar w:fldCharType="end"/>
            </w:r>
          </w:hyperlink>
        </w:p>
        <w:p w14:paraId="136FB9FB"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5" w:history="1">
            <w:r w:rsidR="00AD0334" w:rsidRPr="006E4AC4">
              <w:rPr>
                <w:rStyle w:val="Hyperlink"/>
                <w:noProof/>
                <w:lang w:val="da-DK"/>
              </w:rPr>
              <w:t>7.2.5</w:t>
            </w:r>
            <w:r w:rsidR="00AD0334" w:rsidRPr="006E4AC4">
              <w:rPr>
                <w:rFonts w:eastAsiaTheme="minorEastAsia"/>
                <w:noProof/>
                <w:lang w:val="da-DK" w:eastAsia="en-GB"/>
              </w:rPr>
              <w:tab/>
            </w:r>
            <w:r w:rsidR="00AD0334" w:rsidRPr="006E4AC4">
              <w:rPr>
                <w:rStyle w:val="Hyperlink"/>
                <w:noProof/>
                <w:lang w:val="da-DK"/>
              </w:rPr>
              <w:t>Use case 1.5 – Fortryd kal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5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9</w:t>
            </w:r>
            <w:r w:rsidR="00AD0334" w:rsidRPr="006E4AC4">
              <w:rPr>
                <w:noProof/>
                <w:webHidden/>
                <w:lang w:val="da-DK"/>
              </w:rPr>
              <w:fldChar w:fldCharType="end"/>
            </w:r>
          </w:hyperlink>
        </w:p>
        <w:p w14:paraId="403E7B2B"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6" w:history="1">
            <w:r w:rsidR="00AD0334" w:rsidRPr="006E4AC4">
              <w:rPr>
                <w:rStyle w:val="Hyperlink"/>
                <w:noProof/>
                <w:lang w:val="da-DK"/>
              </w:rPr>
              <w:t>7.2.6</w:t>
            </w:r>
            <w:r w:rsidR="00AD0334" w:rsidRPr="006E4AC4">
              <w:rPr>
                <w:rFonts w:eastAsiaTheme="minorEastAsia"/>
                <w:noProof/>
                <w:lang w:val="da-DK" w:eastAsia="en-GB"/>
              </w:rPr>
              <w:tab/>
            </w:r>
            <w:r w:rsidR="00AD0334" w:rsidRPr="006E4AC4">
              <w:rPr>
                <w:rStyle w:val="Hyperlink"/>
                <w:noProof/>
                <w:lang w:val="da-DK"/>
              </w:rPr>
              <w:t>Use case 1.6 – Log u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6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19</w:t>
            </w:r>
            <w:r w:rsidR="00AD0334" w:rsidRPr="006E4AC4">
              <w:rPr>
                <w:noProof/>
                <w:webHidden/>
                <w:lang w:val="da-DK"/>
              </w:rPr>
              <w:fldChar w:fldCharType="end"/>
            </w:r>
          </w:hyperlink>
        </w:p>
        <w:p w14:paraId="3808082C"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67" w:history="1">
            <w:r w:rsidR="00AD0334" w:rsidRPr="006E4AC4">
              <w:rPr>
                <w:rStyle w:val="Hyperlink"/>
                <w:noProof/>
                <w:lang w:val="da-DK"/>
              </w:rPr>
              <w:t>7.3</w:t>
            </w:r>
            <w:r w:rsidR="00AD0334" w:rsidRPr="006E4AC4">
              <w:rPr>
                <w:rFonts w:eastAsiaTheme="minorEastAsia"/>
                <w:noProof/>
                <w:lang w:val="da-DK" w:eastAsia="en-GB"/>
              </w:rPr>
              <w:tab/>
            </w:r>
            <w:r w:rsidR="00AD0334" w:rsidRPr="006E4AC4">
              <w:rPr>
                <w:rStyle w:val="Hyperlink"/>
                <w:noProof/>
                <w:lang w:val="da-DK"/>
              </w:rPr>
              <w:t>PersonaleApp</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7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0</w:t>
            </w:r>
            <w:r w:rsidR="00AD0334" w:rsidRPr="006E4AC4">
              <w:rPr>
                <w:noProof/>
                <w:webHidden/>
                <w:lang w:val="da-DK"/>
              </w:rPr>
              <w:fldChar w:fldCharType="end"/>
            </w:r>
          </w:hyperlink>
        </w:p>
        <w:p w14:paraId="272E5AE0"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8" w:history="1">
            <w:r w:rsidR="00AD0334" w:rsidRPr="006E4AC4">
              <w:rPr>
                <w:rStyle w:val="Hyperlink"/>
                <w:noProof/>
                <w:lang w:val="da-DK"/>
              </w:rPr>
              <w:t>7.3.1</w:t>
            </w:r>
            <w:r w:rsidR="00AD0334" w:rsidRPr="006E4AC4">
              <w:rPr>
                <w:rFonts w:eastAsiaTheme="minorEastAsia"/>
                <w:noProof/>
                <w:lang w:val="da-DK" w:eastAsia="en-GB"/>
              </w:rPr>
              <w:tab/>
            </w:r>
            <w:r w:rsidR="00AD0334" w:rsidRPr="006E4AC4">
              <w:rPr>
                <w:rStyle w:val="Hyperlink"/>
                <w:noProof/>
                <w:lang w:val="da-DK"/>
              </w:rPr>
              <w:t>Use case 2.1 – Log in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8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0</w:t>
            </w:r>
            <w:r w:rsidR="00AD0334" w:rsidRPr="006E4AC4">
              <w:rPr>
                <w:noProof/>
                <w:webHidden/>
                <w:lang w:val="da-DK"/>
              </w:rPr>
              <w:fldChar w:fldCharType="end"/>
            </w:r>
          </w:hyperlink>
        </w:p>
        <w:p w14:paraId="38610384"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69" w:history="1">
            <w:r w:rsidR="00AD0334" w:rsidRPr="006E4AC4">
              <w:rPr>
                <w:rStyle w:val="Hyperlink"/>
                <w:noProof/>
                <w:lang w:val="da-DK"/>
              </w:rPr>
              <w:t>7.3.2</w:t>
            </w:r>
            <w:r w:rsidR="00AD0334" w:rsidRPr="006E4AC4">
              <w:rPr>
                <w:rFonts w:eastAsiaTheme="minorEastAsia"/>
                <w:noProof/>
                <w:lang w:val="da-DK" w:eastAsia="en-GB"/>
              </w:rPr>
              <w:tab/>
            </w:r>
            <w:r w:rsidR="00AD0334" w:rsidRPr="006E4AC4">
              <w:rPr>
                <w:rStyle w:val="Hyperlink"/>
                <w:noProof/>
                <w:lang w:val="da-DK"/>
              </w:rPr>
              <w:t>Use case 2.2 – Se oversigt over kal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69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0</w:t>
            </w:r>
            <w:r w:rsidR="00AD0334" w:rsidRPr="006E4AC4">
              <w:rPr>
                <w:noProof/>
                <w:webHidden/>
                <w:lang w:val="da-DK"/>
              </w:rPr>
              <w:fldChar w:fldCharType="end"/>
            </w:r>
          </w:hyperlink>
        </w:p>
        <w:p w14:paraId="7CD0A502"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0" w:history="1">
            <w:r w:rsidR="00AD0334" w:rsidRPr="006E4AC4">
              <w:rPr>
                <w:rStyle w:val="Hyperlink"/>
                <w:noProof/>
                <w:lang w:val="da-DK"/>
              </w:rPr>
              <w:t>7.3.3</w:t>
            </w:r>
            <w:r w:rsidR="00AD0334" w:rsidRPr="006E4AC4">
              <w:rPr>
                <w:rFonts w:eastAsiaTheme="minorEastAsia"/>
                <w:noProof/>
                <w:lang w:val="da-DK" w:eastAsia="en-GB"/>
              </w:rPr>
              <w:tab/>
            </w:r>
            <w:r w:rsidR="00AD0334" w:rsidRPr="006E4AC4">
              <w:rPr>
                <w:rStyle w:val="Hyperlink"/>
                <w:noProof/>
                <w:lang w:val="da-DK"/>
              </w:rPr>
              <w:t>Use case 2.3 – Udfør kal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0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1</w:t>
            </w:r>
            <w:r w:rsidR="00AD0334" w:rsidRPr="006E4AC4">
              <w:rPr>
                <w:noProof/>
                <w:webHidden/>
                <w:lang w:val="da-DK"/>
              </w:rPr>
              <w:fldChar w:fldCharType="end"/>
            </w:r>
          </w:hyperlink>
        </w:p>
        <w:p w14:paraId="6B57378F"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1" w:history="1">
            <w:r w:rsidR="00AD0334" w:rsidRPr="006E4AC4">
              <w:rPr>
                <w:rStyle w:val="Hyperlink"/>
                <w:noProof/>
                <w:lang w:val="da-DK"/>
              </w:rPr>
              <w:t>7.3.4</w:t>
            </w:r>
            <w:r w:rsidR="00AD0334" w:rsidRPr="006E4AC4">
              <w:rPr>
                <w:rFonts w:eastAsiaTheme="minorEastAsia"/>
                <w:noProof/>
                <w:lang w:val="da-DK" w:eastAsia="en-GB"/>
              </w:rPr>
              <w:tab/>
            </w:r>
            <w:r w:rsidR="00AD0334" w:rsidRPr="006E4AC4">
              <w:rPr>
                <w:rStyle w:val="Hyperlink"/>
                <w:noProof/>
                <w:lang w:val="da-DK"/>
              </w:rPr>
              <w:t>Use case 2.4 – Se historik</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1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1</w:t>
            </w:r>
            <w:r w:rsidR="00AD0334" w:rsidRPr="006E4AC4">
              <w:rPr>
                <w:noProof/>
                <w:webHidden/>
                <w:lang w:val="da-DK"/>
              </w:rPr>
              <w:fldChar w:fldCharType="end"/>
            </w:r>
          </w:hyperlink>
        </w:p>
        <w:p w14:paraId="0BFB5047"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2" w:history="1">
            <w:r w:rsidR="00AD0334" w:rsidRPr="006E4AC4">
              <w:rPr>
                <w:rStyle w:val="Hyperlink"/>
                <w:noProof/>
                <w:lang w:val="da-DK"/>
              </w:rPr>
              <w:t>7.3.5</w:t>
            </w:r>
            <w:r w:rsidR="00AD0334" w:rsidRPr="006E4AC4">
              <w:rPr>
                <w:rFonts w:eastAsiaTheme="minorEastAsia"/>
                <w:noProof/>
                <w:lang w:val="da-DK" w:eastAsia="en-GB"/>
              </w:rPr>
              <w:tab/>
            </w:r>
            <w:r w:rsidR="00AD0334" w:rsidRPr="006E4AC4">
              <w:rPr>
                <w:rStyle w:val="Hyperlink"/>
                <w:noProof/>
                <w:lang w:val="da-DK"/>
              </w:rPr>
              <w:t>Use case 2.5 – Log u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2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1</w:t>
            </w:r>
            <w:r w:rsidR="00AD0334" w:rsidRPr="006E4AC4">
              <w:rPr>
                <w:noProof/>
                <w:webHidden/>
                <w:lang w:val="da-DK"/>
              </w:rPr>
              <w:fldChar w:fldCharType="end"/>
            </w:r>
          </w:hyperlink>
        </w:p>
        <w:p w14:paraId="434379DA"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3" w:history="1">
            <w:r w:rsidR="00AD0334" w:rsidRPr="006E4AC4">
              <w:rPr>
                <w:rStyle w:val="Hyperlink"/>
                <w:noProof/>
                <w:lang w:val="da-DK"/>
              </w:rPr>
              <w:t>7.3.6</w:t>
            </w:r>
            <w:r w:rsidR="00AD0334" w:rsidRPr="006E4AC4">
              <w:rPr>
                <w:rFonts w:eastAsiaTheme="minorEastAsia"/>
                <w:noProof/>
                <w:lang w:val="da-DK" w:eastAsia="en-GB"/>
              </w:rPr>
              <w:tab/>
            </w:r>
            <w:r w:rsidR="00AD0334" w:rsidRPr="006E4AC4">
              <w:rPr>
                <w:rStyle w:val="Hyperlink"/>
                <w:noProof/>
                <w:lang w:val="da-DK"/>
              </w:rPr>
              <w:t>Use Case 2.6 – Modtag kal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3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2</w:t>
            </w:r>
            <w:r w:rsidR="00AD0334" w:rsidRPr="006E4AC4">
              <w:rPr>
                <w:noProof/>
                <w:webHidden/>
                <w:lang w:val="da-DK"/>
              </w:rPr>
              <w:fldChar w:fldCharType="end"/>
            </w:r>
          </w:hyperlink>
        </w:p>
        <w:p w14:paraId="0EA673AB" w14:textId="77777777" w:rsidR="00AD0334" w:rsidRPr="006E4AC4" w:rsidRDefault="00BF3F10">
          <w:pPr>
            <w:pStyle w:val="Indholdsfortegnelse2"/>
            <w:tabs>
              <w:tab w:val="left" w:pos="880"/>
              <w:tab w:val="right" w:leader="dot" w:pos="9628"/>
            </w:tabs>
            <w:rPr>
              <w:rFonts w:eastAsiaTheme="minorEastAsia"/>
              <w:noProof/>
              <w:lang w:val="da-DK" w:eastAsia="en-GB"/>
            </w:rPr>
          </w:pPr>
          <w:hyperlink w:anchor="_Toc434577274" w:history="1">
            <w:r w:rsidR="00AD0334" w:rsidRPr="006E4AC4">
              <w:rPr>
                <w:rStyle w:val="Hyperlink"/>
                <w:noProof/>
                <w:lang w:val="da-DK"/>
              </w:rPr>
              <w:t>7.4</w:t>
            </w:r>
            <w:r w:rsidR="00AD0334" w:rsidRPr="006E4AC4">
              <w:rPr>
                <w:rFonts w:eastAsiaTheme="minorEastAsia"/>
                <w:noProof/>
                <w:lang w:val="da-DK" w:eastAsia="en-GB"/>
              </w:rPr>
              <w:tab/>
            </w:r>
            <w:r w:rsidR="00AD0334" w:rsidRPr="006E4AC4">
              <w:rPr>
                <w:rStyle w:val="Hyperlink"/>
                <w:noProof/>
                <w:lang w:val="da-DK"/>
              </w:rPr>
              <w:t>PatientCare Admin</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4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2</w:t>
            </w:r>
            <w:r w:rsidR="00AD0334" w:rsidRPr="006E4AC4">
              <w:rPr>
                <w:noProof/>
                <w:webHidden/>
                <w:lang w:val="da-DK"/>
              </w:rPr>
              <w:fldChar w:fldCharType="end"/>
            </w:r>
          </w:hyperlink>
        </w:p>
        <w:p w14:paraId="22B027F0"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5" w:history="1">
            <w:r w:rsidR="00AD0334" w:rsidRPr="006E4AC4">
              <w:rPr>
                <w:rStyle w:val="Hyperlink"/>
                <w:noProof/>
                <w:lang w:val="da-DK"/>
              </w:rPr>
              <w:t>7.4.1</w:t>
            </w:r>
            <w:r w:rsidR="00AD0334" w:rsidRPr="006E4AC4">
              <w:rPr>
                <w:rFonts w:eastAsiaTheme="minorEastAsia"/>
                <w:noProof/>
                <w:lang w:val="da-DK" w:eastAsia="en-GB"/>
              </w:rPr>
              <w:tab/>
            </w:r>
            <w:r w:rsidR="00AD0334" w:rsidRPr="006E4AC4">
              <w:rPr>
                <w:rStyle w:val="Hyperlink"/>
                <w:noProof/>
                <w:lang w:val="da-DK"/>
              </w:rPr>
              <w:t>Use case 3.1 – Log in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5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2</w:t>
            </w:r>
            <w:r w:rsidR="00AD0334" w:rsidRPr="006E4AC4">
              <w:rPr>
                <w:noProof/>
                <w:webHidden/>
                <w:lang w:val="da-DK"/>
              </w:rPr>
              <w:fldChar w:fldCharType="end"/>
            </w:r>
          </w:hyperlink>
        </w:p>
        <w:p w14:paraId="5AF8DA3C"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6" w:history="1">
            <w:r w:rsidR="00AD0334" w:rsidRPr="006E4AC4">
              <w:rPr>
                <w:rStyle w:val="Hyperlink"/>
                <w:noProof/>
                <w:lang w:val="da-DK"/>
              </w:rPr>
              <w:t>7.4.2</w:t>
            </w:r>
            <w:r w:rsidR="00AD0334" w:rsidRPr="006E4AC4">
              <w:rPr>
                <w:rFonts w:eastAsiaTheme="minorEastAsia"/>
                <w:noProof/>
                <w:lang w:val="da-DK" w:eastAsia="en-GB"/>
              </w:rPr>
              <w:tab/>
            </w:r>
            <w:r w:rsidR="00AD0334" w:rsidRPr="006E4AC4">
              <w:rPr>
                <w:rStyle w:val="Hyperlink"/>
                <w:noProof/>
                <w:lang w:val="da-DK"/>
              </w:rPr>
              <w:t>Use case 3.2 – Tilpas afdeling</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6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3</w:t>
            </w:r>
            <w:r w:rsidR="00AD0334" w:rsidRPr="006E4AC4">
              <w:rPr>
                <w:noProof/>
                <w:webHidden/>
                <w:lang w:val="da-DK"/>
              </w:rPr>
              <w:fldChar w:fldCharType="end"/>
            </w:r>
          </w:hyperlink>
        </w:p>
        <w:p w14:paraId="17D9048B"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7" w:history="1">
            <w:r w:rsidR="00AD0334" w:rsidRPr="006E4AC4">
              <w:rPr>
                <w:rStyle w:val="Hyperlink"/>
                <w:noProof/>
                <w:lang w:val="da-DK"/>
              </w:rPr>
              <w:t>7.4.3</w:t>
            </w:r>
            <w:r w:rsidR="00AD0334" w:rsidRPr="006E4AC4">
              <w:rPr>
                <w:rFonts w:eastAsiaTheme="minorEastAsia"/>
                <w:noProof/>
                <w:lang w:val="da-DK" w:eastAsia="en-GB"/>
              </w:rPr>
              <w:tab/>
            </w:r>
            <w:r w:rsidR="00AD0334" w:rsidRPr="006E4AC4">
              <w:rPr>
                <w:rStyle w:val="Hyperlink"/>
                <w:noProof/>
                <w:lang w:val="da-DK"/>
              </w:rPr>
              <w:t>Use case 3.3 – Se oversigt over tilpasninge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7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3</w:t>
            </w:r>
            <w:r w:rsidR="00AD0334" w:rsidRPr="006E4AC4">
              <w:rPr>
                <w:noProof/>
                <w:webHidden/>
                <w:lang w:val="da-DK"/>
              </w:rPr>
              <w:fldChar w:fldCharType="end"/>
            </w:r>
          </w:hyperlink>
        </w:p>
        <w:p w14:paraId="7B900CAD"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78" w:history="1">
            <w:r w:rsidR="00AD0334" w:rsidRPr="006E4AC4">
              <w:rPr>
                <w:rStyle w:val="Hyperlink"/>
                <w:noProof/>
                <w:lang w:val="da-DK"/>
              </w:rPr>
              <w:t>7.4.4</w:t>
            </w:r>
            <w:r w:rsidR="00AD0334" w:rsidRPr="006E4AC4">
              <w:rPr>
                <w:rFonts w:eastAsiaTheme="minorEastAsia"/>
                <w:noProof/>
                <w:lang w:val="da-DK" w:eastAsia="en-GB"/>
              </w:rPr>
              <w:tab/>
            </w:r>
            <w:r w:rsidR="00AD0334" w:rsidRPr="006E4AC4">
              <w:rPr>
                <w:rStyle w:val="Hyperlink"/>
                <w:noProof/>
                <w:lang w:val="da-DK"/>
              </w:rPr>
              <w:t>Use case 3.4 – Log u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8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3</w:t>
            </w:r>
            <w:r w:rsidR="00AD0334" w:rsidRPr="006E4AC4">
              <w:rPr>
                <w:noProof/>
                <w:webHidden/>
                <w:lang w:val="da-DK"/>
              </w:rPr>
              <w:fldChar w:fldCharType="end"/>
            </w:r>
          </w:hyperlink>
        </w:p>
        <w:p w14:paraId="6043544A" w14:textId="77777777" w:rsidR="00AD0334" w:rsidRPr="006E4AC4" w:rsidRDefault="00BF3F10">
          <w:pPr>
            <w:pStyle w:val="Indholdsfortegnelse1"/>
            <w:tabs>
              <w:tab w:val="left" w:pos="440"/>
              <w:tab w:val="right" w:leader="dot" w:pos="9628"/>
            </w:tabs>
            <w:rPr>
              <w:rFonts w:eastAsiaTheme="minorEastAsia"/>
              <w:noProof/>
              <w:lang w:val="da-DK" w:eastAsia="en-GB"/>
            </w:rPr>
          </w:pPr>
          <w:hyperlink w:anchor="_Toc434577279" w:history="1">
            <w:r w:rsidR="00AD0334" w:rsidRPr="006E4AC4">
              <w:rPr>
                <w:rStyle w:val="Hyperlink"/>
                <w:noProof/>
                <w:lang w:val="da-DK"/>
              </w:rPr>
              <w:t>8</w:t>
            </w:r>
            <w:r w:rsidR="00AD0334" w:rsidRPr="006E4AC4">
              <w:rPr>
                <w:rFonts w:eastAsiaTheme="minorEastAsia"/>
                <w:noProof/>
                <w:lang w:val="da-DK" w:eastAsia="en-GB"/>
              </w:rPr>
              <w:tab/>
            </w:r>
            <w:r w:rsidR="00AD0334" w:rsidRPr="006E4AC4">
              <w:rPr>
                <w:rStyle w:val="Hyperlink"/>
                <w:noProof/>
                <w:lang w:val="da-DK"/>
              </w:rPr>
              <w:t>Ikke funktionelle krav</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79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12057613"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0" w:history="1">
            <w:r w:rsidR="00AD0334" w:rsidRPr="006E4AC4">
              <w:rPr>
                <w:rStyle w:val="Hyperlink"/>
                <w:noProof/>
                <w:lang w:val="da-DK"/>
              </w:rPr>
              <w:t>8.1.1</w:t>
            </w:r>
            <w:r w:rsidR="00AD0334" w:rsidRPr="006E4AC4">
              <w:rPr>
                <w:rFonts w:eastAsiaTheme="minorEastAsia"/>
                <w:noProof/>
                <w:lang w:val="da-DK" w:eastAsia="en-GB"/>
              </w:rPr>
              <w:tab/>
            </w:r>
            <w:r w:rsidR="00AD0334" w:rsidRPr="006E4AC4">
              <w:rPr>
                <w:rStyle w:val="Hyperlink"/>
                <w:noProof/>
                <w:lang w:val="da-DK"/>
              </w:rPr>
              <w:t>Krav til udvikling</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0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768F6C8C"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1" w:history="1">
            <w:r w:rsidR="00AD0334" w:rsidRPr="006E4AC4">
              <w:rPr>
                <w:rStyle w:val="Hyperlink"/>
                <w:noProof/>
                <w:lang w:val="da-DK"/>
              </w:rPr>
              <w:t>8.1.2</w:t>
            </w:r>
            <w:r w:rsidR="00AD0334" w:rsidRPr="006E4AC4">
              <w:rPr>
                <w:rFonts w:eastAsiaTheme="minorEastAsia"/>
                <w:noProof/>
                <w:lang w:val="da-DK" w:eastAsia="en-GB"/>
              </w:rPr>
              <w:tab/>
            </w:r>
            <w:r w:rsidR="00AD0334" w:rsidRPr="006E4AC4">
              <w:rPr>
                <w:rStyle w:val="Hyperlink"/>
                <w:noProof/>
                <w:lang w:val="da-DK"/>
              </w:rPr>
              <w:t>Kommunikationsgrænseflade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1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77443928"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2" w:history="1">
            <w:r w:rsidR="00AD0334" w:rsidRPr="006E4AC4">
              <w:rPr>
                <w:rStyle w:val="Hyperlink"/>
                <w:noProof/>
                <w:lang w:val="da-DK"/>
              </w:rPr>
              <w:t>8.1.3</w:t>
            </w:r>
            <w:r w:rsidR="00AD0334" w:rsidRPr="006E4AC4">
              <w:rPr>
                <w:rFonts w:eastAsiaTheme="minorEastAsia"/>
                <w:noProof/>
                <w:lang w:val="da-DK" w:eastAsia="en-GB"/>
              </w:rPr>
              <w:tab/>
            </w:r>
            <w:r w:rsidR="00AD0334" w:rsidRPr="006E4AC4">
              <w:rPr>
                <w:rStyle w:val="Hyperlink"/>
                <w:noProof/>
                <w:lang w:val="da-DK"/>
              </w:rPr>
              <w:t>Systemets ydels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2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0F51AEF1"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3" w:history="1">
            <w:r w:rsidR="00AD0334" w:rsidRPr="006E4AC4">
              <w:rPr>
                <w:rStyle w:val="Hyperlink"/>
                <w:noProof/>
                <w:lang w:val="da-DK"/>
              </w:rPr>
              <w:t>8.1.4</w:t>
            </w:r>
            <w:r w:rsidR="00AD0334" w:rsidRPr="006E4AC4">
              <w:rPr>
                <w:rFonts w:eastAsiaTheme="minorEastAsia"/>
                <w:noProof/>
                <w:lang w:val="da-DK" w:eastAsia="en-GB"/>
              </w:rPr>
              <w:tab/>
            </w:r>
            <w:r w:rsidR="00AD0334" w:rsidRPr="006E4AC4">
              <w:rPr>
                <w:rStyle w:val="Hyperlink"/>
                <w:noProof/>
                <w:lang w:val="da-DK"/>
              </w:rPr>
              <w:t>Designkrav</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3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4BB10D52"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4" w:history="1">
            <w:r w:rsidR="00AD0334" w:rsidRPr="006E4AC4">
              <w:rPr>
                <w:rStyle w:val="Hyperlink"/>
                <w:noProof/>
                <w:lang w:val="da-DK"/>
              </w:rPr>
              <w:t>8.1.5</w:t>
            </w:r>
            <w:r w:rsidR="00AD0334" w:rsidRPr="006E4AC4">
              <w:rPr>
                <w:rFonts w:eastAsiaTheme="minorEastAsia"/>
                <w:noProof/>
                <w:lang w:val="da-DK" w:eastAsia="en-GB"/>
              </w:rPr>
              <w:tab/>
            </w:r>
            <w:r w:rsidR="00AD0334" w:rsidRPr="006E4AC4">
              <w:rPr>
                <w:rStyle w:val="Hyperlink"/>
                <w:noProof/>
                <w:lang w:val="da-DK"/>
              </w:rPr>
              <w:t>Filtrering af opgaver</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4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6258DE5A"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5" w:history="1">
            <w:r w:rsidR="00AD0334" w:rsidRPr="006E4AC4">
              <w:rPr>
                <w:rStyle w:val="Hyperlink"/>
                <w:noProof/>
                <w:lang w:val="da-DK"/>
              </w:rPr>
              <w:t>8.1.6</w:t>
            </w:r>
            <w:r w:rsidR="00AD0334" w:rsidRPr="006E4AC4">
              <w:rPr>
                <w:rFonts w:eastAsiaTheme="minorEastAsia"/>
                <w:noProof/>
                <w:lang w:val="da-DK" w:eastAsia="en-GB"/>
              </w:rPr>
              <w:tab/>
            </w:r>
            <w:r w:rsidR="00AD0334" w:rsidRPr="006E4AC4">
              <w:rPr>
                <w:rStyle w:val="Hyperlink"/>
                <w:noProof/>
                <w:lang w:val="da-DK"/>
              </w:rPr>
              <w:t>Brugergrænseflade</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5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4</w:t>
            </w:r>
            <w:r w:rsidR="00AD0334" w:rsidRPr="006E4AC4">
              <w:rPr>
                <w:noProof/>
                <w:webHidden/>
                <w:lang w:val="da-DK"/>
              </w:rPr>
              <w:fldChar w:fldCharType="end"/>
            </w:r>
          </w:hyperlink>
        </w:p>
        <w:p w14:paraId="0656FB31"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6" w:history="1">
            <w:r w:rsidR="00AD0334" w:rsidRPr="006E4AC4">
              <w:rPr>
                <w:rStyle w:val="Hyperlink"/>
                <w:noProof/>
                <w:lang w:val="da-DK"/>
              </w:rPr>
              <w:t>8.1.7</w:t>
            </w:r>
            <w:r w:rsidR="00AD0334" w:rsidRPr="006E4AC4">
              <w:rPr>
                <w:rFonts w:eastAsiaTheme="minorEastAsia"/>
                <w:noProof/>
                <w:lang w:val="da-DK" w:eastAsia="en-GB"/>
              </w:rPr>
              <w:tab/>
            </w:r>
            <w:r w:rsidR="00AD0334" w:rsidRPr="006E4AC4">
              <w:rPr>
                <w:rStyle w:val="Hyperlink"/>
                <w:noProof/>
                <w:lang w:val="da-DK"/>
              </w:rPr>
              <w:t>Sikkerhed</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6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5</w:t>
            </w:r>
            <w:r w:rsidR="00AD0334" w:rsidRPr="006E4AC4">
              <w:rPr>
                <w:noProof/>
                <w:webHidden/>
                <w:lang w:val="da-DK"/>
              </w:rPr>
              <w:fldChar w:fldCharType="end"/>
            </w:r>
          </w:hyperlink>
        </w:p>
        <w:p w14:paraId="51EF27C5" w14:textId="77777777" w:rsidR="00AD0334" w:rsidRPr="006E4AC4" w:rsidRDefault="00BF3F10">
          <w:pPr>
            <w:pStyle w:val="Indholdsfortegnelse3"/>
            <w:tabs>
              <w:tab w:val="left" w:pos="1320"/>
              <w:tab w:val="right" w:leader="dot" w:pos="9628"/>
            </w:tabs>
            <w:rPr>
              <w:rFonts w:eastAsiaTheme="minorEastAsia"/>
              <w:noProof/>
              <w:lang w:val="da-DK" w:eastAsia="en-GB"/>
            </w:rPr>
          </w:pPr>
          <w:hyperlink w:anchor="_Toc434577287" w:history="1">
            <w:r w:rsidR="00AD0334" w:rsidRPr="006E4AC4">
              <w:rPr>
                <w:rStyle w:val="Hyperlink"/>
                <w:noProof/>
                <w:lang w:val="da-DK"/>
              </w:rPr>
              <w:t>8.1.8</w:t>
            </w:r>
            <w:r w:rsidR="00AD0334" w:rsidRPr="006E4AC4">
              <w:rPr>
                <w:rFonts w:eastAsiaTheme="minorEastAsia"/>
                <w:noProof/>
                <w:lang w:val="da-DK" w:eastAsia="en-GB"/>
              </w:rPr>
              <w:tab/>
            </w:r>
            <w:r w:rsidR="00AD0334" w:rsidRPr="006E4AC4">
              <w:rPr>
                <w:rStyle w:val="Hyperlink"/>
                <w:noProof/>
                <w:lang w:val="da-DK"/>
              </w:rPr>
              <w:t>Integration</w:t>
            </w:r>
            <w:r w:rsidR="00AD0334" w:rsidRPr="006E4AC4">
              <w:rPr>
                <w:noProof/>
                <w:webHidden/>
                <w:lang w:val="da-DK"/>
              </w:rPr>
              <w:tab/>
            </w:r>
            <w:r w:rsidR="00AD0334" w:rsidRPr="006E4AC4">
              <w:rPr>
                <w:noProof/>
                <w:webHidden/>
                <w:lang w:val="da-DK"/>
              </w:rPr>
              <w:fldChar w:fldCharType="begin"/>
            </w:r>
            <w:r w:rsidR="00AD0334" w:rsidRPr="006E4AC4">
              <w:rPr>
                <w:noProof/>
                <w:webHidden/>
                <w:lang w:val="da-DK"/>
              </w:rPr>
              <w:instrText xml:space="preserve"> PAGEREF _Toc434577287 \h </w:instrText>
            </w:r>
            <w:r w:rsidR="00AD0334" w:rsidRPr="006E4AC4">
              <w:rPr>
                <w:noProof/>
                <w:webHidden/>
                <w:lang w:val="da-DK"/>
              </w:rPr>
            </w:r>
            <w:r w:rsidR="00AD0334" w:rsidRPr="006E4AC4">
              <w:rPr>
                <w:noProof/>
                <w:webHidden/>
                <w:lang w:val="da-DK"/>
              </w:rPr>
              <w:fldChar w:fldCharType="separate"/>
            </w:r>
            <w:r w:rsidR="00AD0334" w:rsidRPr="006E4AC4">
              <w:rPr>
                <w:noProof/>
                <w:webHidden/>
                <w:lang w:val="da-DK"/>
              </w:rPr>
              <w:t>25</w:t>
            </w:r>
            <w:r w:rsidR="00AD0334" w:rsidRPr="006E4AC4">
              <w:rPr>
                <w:noProof/>
                <w:webHidden/>
                <w:lang w:val="da-DK"/>
              </w:rPr>
              <w:fldChar w:fldCharType="end"/>
            </w:r>
          </w:hyperlink>
        </w:p>
        <w:p w14:paraId="5ED58768" w14:textId="77777777" w:rsidR="00AD4810" w:rsidRPr="006E4AC4" w:rsidRDefault="00AD4810">
          <w:pPr>
            <w:rPr>
              <w:lang w:val="da-DK"/>
            </w:rPr>
          </w:pPr>
          <w:r w:rsidRPr="006E4AC4">
            <w:rPr>
              <w:b/>
              <w:bCs/>
              <w:lang w:val="da-DK"/>
            </w:rPr>
            <w:fldChar w:fldCharType="end"/>
          </w:r>
        </w:p>
      </w:sdtContent>
    </w:sdt>
    <w:p w14:paraId="40B88EA0" w14:textId="77777777" w:rsidR="00AD4810" w:rsidRPr="006E4AC4" w:rsidRDefault="00AD4810">
      <w:pPr>
        <w:rPr>
          <w:rFonts w:asciiTheme="majorHAnsi" w:eastAsiaTheme="majorEastAsia" w:hAnsiTheme="majorHAnsi" w:cstheme="majorBidi"/>
          <w:color w:val="2E74B5" w:themeColor="accent1" w:themeShade="BF"/>
          <w:sz w:val="32"/>
          <w:szCs w:val="32"/>
          <w:lang w:val="da-DK"/>
        </w:rPr>
      </w:pPr>
      <w:r w:rsidRPr="006E4AC4">
        <w:rPr>
          <w:lang w:val="da-DK"/>
        </w:rPr>
        <w:br w:type="page"/>
      </w:r>
    </w:p>
    <w:p w14:paraId="034474E8" w14:textId="77777777" w:rsidR="00EB7291" w:rsidRPr="006E4AC4" w:rsidRDefault="00EB7291" w:rsidP="004820AD">
      <w:pPr>
        <w:pStyle w:val="Overskrift1"/>
        <w:rPr>
          <w:lang w:val="da-DK"/>
        </w:rPr>
      </w:pPr>
      <w:bookmarkStart w:id="0" w:name="_Toc434577237"/>
      <w:r w:rsidRPr="006E4AC4">
        <w:rPr>
          <w:lang w:val="da-DK"/>
        </w:rPr>
        <w:lastRenderedPageBreak/>
        <w:t>Versionshistorik</w:t>
      </w:r>
      <w:bookmarkEnd w:id="0"/>
    </w:p>
    <w:tbl>
      <w:tblPr>
        <w:tblStyle w:val="Almindeligtabel11"/>
        <w:tblW w:w="0" w:type="auto"/>
        <w:tblLook w:val="04A0" w:firstRow="1" w:lastRow="0" w:firstColumn="1" w:lastColumn="0" w:noHBand="0" w:noVBand="1"/>
      </w:tblPr>
      <w:tblGrid>
        <w:gridCol w:w="3201"/>
        <w:gridCol w:w="3206"/>
        <w:gridCol w:w="3221"/>
      </w:tblGrid>
      <w:tr w:rsidR="0046095E" w:rsidRPr="006E4AC4" w14:paraId="7F5E7E84" w14:textId="77777777" w:rsidTr="00555C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1" w:type="dxa"/>
          </w:tcPr>
          <w:p w14:paraId="7445A785" w14:textId="77777777" w:rsidR="0046095E" w:rsidRPr="006E4AC4" w:rsidRDefault="0046095E" w:rsidP="00DE2240">
            <w:pPr>
              <w:rPr>
                <w:lang w:val="da-DK"/>
              </w:rPr>
            </w:pPr>
            <w:r w:rsidRPr="006E4AC4">
              <w:rPr>
                <w:lang w:val="da-DK"/>
              </w:rPr>
              <w:t>Versionsnr:</w:t>
            </w:r>
          </w:p>
        </w:tc>
        <w:tc>
          <w:tcPr>
            <w:tcW w:w="3206" w:type="dxa"/>
          </w:tcPr>
          <w:p w14:paraId="2F387ED9" w14:textId="77777777" w:rsidR="0046095E" w:rsidRPr="006E4AC4" w:rsidRDefault="0046095E" w:rsidP="00DE2240">
            <w:pPr>
              <w:cnfStyle w:val="100000000000" w:firstRow="1" w:lastRow="0" w:firstColumn="0" w:lastColumn="0" w:oddVBand="0" w:evenVBand="0" w:oddHBand="0" w:evenHBand="0" w:firstRowFirstColumn="0" w:firstRowLastColumn="0" w:lastRowFirstColumn="0" w:lastRowLastColumn="0"/>
              <w:rPr>
                <w:lang w:val="da-DK"/>
              </w:rPr>
            </w:pPr>
            <w:r w:rsidRPr="006E4AC4">
              <w:rPr>
                <w:lang w:val="da-DK"/>
              </w:rPr>
              <w:t>Versionsnavn</w:t>
            </w:r>
          </w:p>
        </w:tc>
        <w:tc>
          <w:tcPr>
            <w:tcW w:w="3221" w:type="dxa"/>
          </w:tcPr>
          <w:p w14:paraId="25671A08" w14:textId="77777777" w:rsidR="0046095E" w:rsidRPr="006E4AC4" w:rsidRDefault="0046095E" w:rsidP="00DE2240">
            <w:pPr>
              <w:cnfStyle w:val="100000000000" w:firstRow="1" w:lastRow="0" w:firstColumn="0" w:lastColumn="0" w:oddVBand="0" w:evenVBand="0" w:oddHBand="0" w:evenHBand="0" w:firstRowFirstColumn="0" w:firstRowLastColumn="0" w:lastRowFirstColumn="0" w:lastRowLastColumn="0"/>
              <w:rPr>
                <w:lang w:val="da-DK"/>
              </w:rPr>
            </w:pPr>
            <w:r w:rsidRPr="006E4AC4">
              <w:rPr>
                <w:lang w:val="da-DK"/>
              </w:rPr>
              <w:t>Beskrivelse</w:t>
            </w:r>
          </w:p>
        </w:tc>
      </w:tr>
      <w:tr w:rsidR="0046095E" w:rsidRPr="006E4AC4" w14:paraId="1B3C856B" w14:textId="77777777" w:rsidTr="00555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1" w:type="dxa"/>
          </w:tcPr>
          <w:p w14:paraId="67289772" w14:textId="77777777" w:rsidR="0046095E" w:rsidRPr="006E4AC4" w:rsidRDefault="0046095E" w:rsidP="00DE2240">
            <w:pPr>
              <w:rPr>
                <w:lang w:val="da-DK"/>
              </w:rPr>
            </w:pPr>
            <w:r w:rsidRPr="006E4AC4">
              <w:rPr>
                <w:lang w:val="da-DK"/>
              </w:rPr>
              <w:t>1.0</w:t>
            </w:r>
          </w:p>
        </w:tc>
        <w:tc>
          <w:tcPr>
            <w:tcW w:w="3206" w:type="dxa"/>
          </w:tcPr>
          <w:p w14:paraId="1B46D63F" w14:textId="77777777" w:rsidR="0046095E" w:rsidRPr="006E4AC4" w:rsidRDefault="0046095E" w:rsidP="00DE2240">
            <w:pPr>
              <w:cnfStyle w:val="000000100000" w:firstRow="0" w:lastRow="0" w:firstColumn="0" w:lastColumn="0" w:oddVBand="0" w:evenVBand="0" w:oddHBand="1" w:evenHBand="0" w:firstRowFirstColumn="0" w:firstRowLastColumn="0" w:lastRowFirstColumn="0" w:lastRowLastColumn="0"/>
              <w:rPr>
                <w:lang w:val="da-DK"/>
              </w:rPr>
            </w:pPr>
          </w:p>
        </w:tc>
        <w:tc>
          <w:tcPr>
            <w:tcW w:w="3221" w:type="dxa"/>
          </w:tcPr>
          <w:p w14:paraId="0795DC99" w14:textId="77777777" w:rsidR="0046095E" w:rsidRPr="006E4AC4" w:rsidRDefault="0046095E" w:rsidP="00DE2240">
            <w:pPr>
              <w:cnfStyle w:val="000000100000" w:firstRow="0" w:lastRow="0" w:firstColumn="0" w:lastColumn="0" w:oddVBand="0" w:evenVBand="0" w:oddHBand="1" w:evenHBand="0" w:firstRowFirstColumn="0" w:firstRowLastColumn="0" w:lastRowFirstColumn="0" w:lastRowLastColumn="0"/>
              <w:rPr>
                <w:lang w:val="da-DK"/>
              </w:rPr>
            </w:pPr>
            <w:r w:rsidRPr="006E4AC4">
              <w:rPr>
                <w:lang w:val="da-DK"/>
              </w:rPr>
              <w:t xml:space="preserve">Første udkast </w:t>
            </w:r>
          </w:p>
        </w:tc>
      </w:tr>
      <w:tr w:rsidR="0046095E" w:rsidRPr="006E4AC4" w14:paraId="26D1912E" w14:textId="77777777" w:rsidTr="00555CA7">
        <w:tc>
          <w:tcPr>
            <w:cnfStyle w:val="001000000000" w:firstRow="0" w:lastRow="0" w:firstColumn="1" w:lastColumn="0" w:oddVBand="0" w:evenVBand="0" w:oddHBand="0" w:evenHBand="0" w:firstRowFirstColumn="0" w:firstRowLastColumn="0" w:lastRowFirstColumn="0" w:lastRowLastColumn="0"/>
            <w:tcW w:w="3201" w:type="dxa"/>
          </w:tcPr>
          <w:p w14:paraId="7BD7174F" w14:textId="77777777" w:rsidR="0046095E" w:rsidRPr="006E4AC4" w:rsidRDefault="0046095E" w:rsidP="00DE2240">
            <w:pPr>
              <w:rPr>
                <w:lang w:val="da-DK"/>
              </w:rPr>
            </w:pPr>
            <w:r w:rsidRPr="006E4AC4">
              <w:rPr>
                <w:lang w:val="da-DK"/>
              </w:rPr>
              <w:t>2.0</w:t>
            </w:r>
          </w:p>
        </w:tc>
        <w:tc>
          <w:tcPr>
            <w:tcW w:w="3206" w:type="dxa"/>
          </w:tcPr>
          <w:p w14:paraId="05A62FCF" w14:textId="77777777" w:rsidR="0046095E" w:rsidRPr="006E4AC4" w:rsidRDefault="0046095E" w:rsidP="00DE2240">
            <w:pPr>
              <w:cnfStyle w:val="000000000000" w:firstRow="0" w:lastRow="0" w:firstColumn="0" w:lastColumn="0" w:oddVBand="0" w:evenVBand="0" w:oddHBand="0" w:evenHBand="0" w:firstRowFirstColumn="0" w:firstRowLastColumn="0" w:lastRowFirstColumn="0" w:lastRowLastColumn="0"/>
              <w:rPr>
                <w:lang w:val="da-DK"/>
              </w:rPr>
            </w:pPr>
          </w:p>
        </w:tc>
        <w:tc>
          <w:tcPr>
            <w:tcW w:w="3221" w:type="dxa"/>
          </w:tcPr>
          <w:p w14:paraId="5384C049" w14:textId="77777777" w:rsidR="0046095E" w:rsidRPr="006E4AC4" w:rsidRDefault="0046095E" w:rsidP="00DE2240">
            <w:pPr>
              <w:cnfStyle w:val="000000000000" w:firstRow="0" w:lastRow="0" w:firstColumn="0" w:lastColumn="0" w:oddVBand="0" w:evenVBand="0" w:oddHBand="0" w:evenHBand="0" w:firstRowFirstColumn="0" w:firstRowLastColumn="0" w:lastRowFirstColumn="0" w:lastRowLastColumn="0"/>
              <w:rPr>
                <w:lang w:val="da-DK"/>
              </w:rPr>
            </w:pPr>
            <w:r w:rsidRPr="006E4AC4">
              <w:rPr>
                <w:lang w:val="da-DK"/>
              </w:rPr>
              <w:t>Use Case fully dressed</w:t>
            </w:r>
          </w:p>
        </w:tc>
      </w:tr>
      <w:tr w:rsidR="0046095E" w:rsidRPr="00CA61F5" w14:paraId="14BDD664" w14:textId="77777777" w:rsidTr="00555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1" w:type="dxa"/>
          </w:tcPr>
          <w:p w14:paraId="50BB5153" w14:textId="77777777" w:rsidR="0046095E" w:rsidRPr="006E4AC4" w:rsidRDefault="00555CA7" w:rsidP="00DE2240">
            <w:pPr>
              <w:rPr>
                <w:lang w:val="da-DK"/>
              </w:rPr>
            </w:pPr>
            <w:r w:rsidRPr="006E4AC4">
              <w:rPr>
                <w:lang w:val="da-DK"/>
              </w:rPr>
              <w:t>2.1</w:t>
            </w:r>
          </w:p>
        </w:tc>
        <w:tc>
          <w:tcPr>
            <w:tcW w:w="3206" w:type="dxa"/>
          </w:tcPr>
          <w:p w14:paraId="3D2BBF29" w14:textId="77777777" w:rsidR="0046095E" w:rsidRPr="006E4AC4" w:rsidRDefault="0046095E" w:rsidP="00DE2240">
            <w:pPr>
              <w:cnfStyle w:val="000000100000" w:firstRow="0" w:lastRow="0" w:firstColumn="0" w:lastColumn="0" w:oddVBand="0" w:evenVBand="0" w:oddHBand="1" w:evenHBand="0" w:firstRowFirstColumn="0" w:firstRowLastColumn="0" w:lastRowFirstColumn="0" w:lastRowLastColumn="0"/>
              <w:rPr>
                <w:lang w:val="da-DK"/>
              </w:rPr>
            </w:pPr>
          </w:p>
        </w:tc>
        <w:tc>
          <w:tcPr>
            <w:tcW w:w="3221" w:type="dxa"/>
          </w:tcPr>
          <w:p w14:paraId="525151D9" w14:textId="77777777" w:rsidR="0046095E" w:rsidRPr="006E4AC4" w:rsidRDefault="0046095E" w:rsidP="00DE2240">
            <w:pPr>
              <w:cnfStyle w:val="000000100000" w:firstRow="0" w:lastRow="0" w:firstColumn="0" w:lastColumn="0" w:oddVBand="0" w:evenVBand="0" w:oddHBand="1" w:evenHBand="0" w:firstRowFirstColumn="0" w:firstRowLastColumn="0" w:lastRowFirstColumn="0" w:lastRowLastColumn="0"/>
              <w:rPr>
                <w:lang w:val="da-DK"/>
              </w:rPr>
            </w:pPr>
            <w:r w:rsidRPr="006E4AC4">
              <w:rPr>
                <w:lang w:val="da-DK"/>
              </w:rPr>
              <w:t>Abstraktionsniveau for Use Cases ændret. Der er tilføjet User stories.</w:t>
            </w:r>
          </w:p>
        </w:tc>
      </w:tr>
      <w:tr w:rsidR="0046095E" w:rsidRPr="006E4AC4" w14:paraId="0B9217E4" w14:textId="77777777" w:rsidTr="00555CA7">
        <w:tc>
          <w:tcPr>
            <w:cnfStyle w:val="001000000000" w:firstRow="0" w:lastRow="0" w:firstColumn="1" w:lastColumn="0" w:oddVBand="0" w:evenVBand="0" w:oddHBand="0" w:evenHBand="0" w:firstRowFirstColumn="0" w:firstRowLastColumn="0" w:lastRowFirstColumn="0" w:lastRowLastColumn="0"/>
            <w:tcW w:w="3201" w:type="dxa"/>
          </w:tcPr>
          <w:p w14:paraId="51D664A9" w14:textId="77777777" w:rsidR="0046095E" w:rsidRPr="006E4AC4" w:rsidRDefault="00555CA7" w:rsidP="00DE2240">
            <w:pPr>
              <w:rPr>
                <w:lang w:val="da-DK"/>
              </w:rPr>
            </w:pPr>
            <w:r w:rsidRPr="006E4AC4">
              <w:rPr>
                <w:lang w:val="da-DK"/>
              </w:rPr>
              <w:t>2.2</w:t>
            </w:r>
          </w:p>
        </w:tc>
        <w:tc>
          <w:tcPr>
            <w:tcW w:w="3206" w:type="dxa"/>
          </w:tcPr>
          <w:p w14:paraId="28E0994A" w14:textId="77777777" w:rsidR="0046095E" w:rsidRPr="006E4AC4" w:rsidRDefault="0046095E" w:rsidP="00DE2240">
            <w:pPr>
              <w:cnfStyle w:val="000000000000" w:firstRow="0" w:lastRow="0" w:firstColumn="0" w:lastColumn="0" w:oddVBand="0" w:evenVBand="0" w:oddHBand="0" w:evenHBand="0" w:firstRowFirstColumn="0" w:firstRowLastColumn="0" w:lastRowFirstColumn="0" w:lastRowLastColumn="0"/>
              <w:rPr>
                <w:lang w:val="da-DK"/>
              </w:rPr>
            </w:pPr>
          </w:p>
        </w:tc>
        <w:tc>
          <w:tcPr>
            <w:tcW w:w="3221" w:type="dxa"/>
          </w:tcPr>
          <w:p w14:paraId="4B6562F4" w14:textId="77777777" w:rsidR="0046095E" w:rsidRPr="006E4AC4" w:rsidRDefault="0046095E" w:rsidP="00DE2240">
            <w:pPr>
              <w:cnfStyle w:val="000000000000" w:firstRow="0" w:lastRow="0" w:firstColumn="0" w:lastColumn="0" w:oddVBand="0" w:evenVBand="0" w:oddHBand="0" w:evenHBand="0" w:firstRowFirstColumn="0" w:firstRowLastColumn="0" w:lastRowFirstColumn="0" w:lastRowLastColumn="0"/>
              <w:rPr>
                <w:lang w:val="da-DK"/>
              </w:rPr>
            </w:pPr>
            <w:r w:rsidRPr="006E4AC4">
              <w:rPr>
                <w:lang w:val="da-DK"/>
              </w:rPr>
              <w:t>Afsnit tilføjet</w:t>
            </w:r>
          </w:p>
        </w:tc>
      </w:tr>
      <w:tr w:rsidR="00555CA7" w:rsidRPr="00CA61F5" w14:paraId="5BF158AF" w14:textId="77777777" w:rsidTr="00555C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1" w:type="dxa"/>
          </w:tcPr>
          <w:p w14:paraId="7EAB32DB" w14:textId="77777777" w:rsidR="00555CA7" w:rsidRPr="006E4AC4" w:rsidRDefault="00555CA7" w:rsidP="00DE2240">
            <w:pPr>
              <w:rPr>
                <w:lang w:val="da-DK"/>
              </w:rPr>
            </w:pPr>
            <w:r w:rsidRPr="006E4AC4">
              <w:rPr>
                <w:lang w:val="da-DK"/>
              </w:rPr>
              <w:t>3.0</w:t>
            </w:r>
          </w:p>
        </w:tc>
        <w:tc>
          <w:tcPr>
            <w:tcW w:w="3206" w:type="dxa"/>
          </w:tcPr>
          <w:p w14:paraId="08CB0222" w14:textId="77777777" w:rsidR="00555CA7" w:rsidRPr="006E4AC4" w:rsidRDefault="00555CA7" w:rsidP="00DE2240">
            <w:pPr>
              <w:cnfStyle w:val="000000100000" w:firstRow="0" w:lastRow="0" w:firstColumn="0" w:lastColumn="0" w:oddVBand="0" w:evenVBand="0" w:oddHBand="1" w:evenHBand="0" w:firstRowFirstColumn="0" w:firstRowLastColumn="0" w:lastRowFirstColumn="0" w:lastRowLastColumn="0"/>
              <w:rPr>
                <w:lang w:val="da-DK"/>
              </w:rPr>
            </w:pPr>
          </w:p>
        </w:tc>
        <w:tc>
          <w:tcPr>
            <w:tcW w:w="3221" w:type="dxa"/>
          </w:tcPr>
          <w:p w14:paraId="6F1D8E84" w14:textId="77777777" w:rsidR="00555CA7" w:rsidRPr="006E4AC4" w:rsidRDefault="00555CA7" w:rsidP="00DE2240">
            <w:pPr>
              <w:cnfStyle w:val="000000100000" w:firstRow="0" w:lastRow="0" w:firstColumn="0" w:lastColumn="0" w:oddVBand="0" w:evenVBand="0" w:oddHBand="1" w:evenHBand="0" w:firstRowFirstColumn="0" w:firstRowLastColumn="0" w:lastRowFirstColumn="0" w:lastRowLastColumn="0"/>
              <w:rPr>
                <w:lang w:val="da-DK"/>
              </w:rPr>
            </w:pPr>
            <w:r w:rsidRPr="006E4AC4">
              <w:rPr>
                <w:lang w:val="da-DK"/>
              </w:rPr>
              <w:t>Der er tilføjet teskt til hvert diagram</w:t>
            </w:r>
          </w:p>
        </w:tc>
      </w:tr>
      <w:tr w:rsidR="00C45C95" w:rsidRPr="00CA61F5" w14:paraId="48CE1CF8" w14:textId="77777777" w:rsidTr="00555CA7">
        <w:tc>
          <w:tcPr>
            <w:cnfStyle w:val="001000000000" w:firstRow="0" w:lastRow="0" w:firstColumn="1" w:lastColumn="0" w:oddVBand="0" w:evenVBand="0" w:oddHBand="0" w:evenHBand="0" w:firstRowFirstColumn="0" w:firstRowLastColumn="0" w:lastRowFirstColumn="0" w:lastRowLastColumn="0"/>
            <w:tcW w:w="3201" w:type="dxa"/>
          </w:tcPr>
          <w:p w14:paraId="54E6FDA5" w14:textId="263A436B" w:rsidR="00C45C95" w:rsidRPr="006E4AC4" w:rsidRDefault="00C45C95" w:rsidP="00DE2240">
            <w:pPr>
              <w:rPr>
                <w:lang w:val="da-DK"/>
              </w:rPr>
            </w:pPr>
            <w:r>
              <w:rPr>
                <w:lang w:val="da-DK"/>
              </w:rPr>
              <w:t>3.1</w:t>
            </w:r>
          </w:p>
        </w:tc>
        <w:tc>
          <w:tcPr>
            <w:tcW w:w="3206" w:type="dxa"/>
          </w:tcPr>
          <w:p w14:paraId="3C9D8E04" w14:textId="77777777" w:rsidR="00C45C95" w:rsidRPr="006E4AC4" w:rsidRDefault="00C45C95" w:rsidP="00DE2240">
            <w:pPr>
              <w:cnfStyle w:val="000000000000" w:firstRow="0" w:lastRow="0" w:firstColumn="0" w:lastColumn="0" w:oddVBand="0" w:evenVBand="0" w:oddHBand="0" w:evenHBand="0" w:firstRowFirstColumn="0" w:firstRowLastColumn="0" w:lastRowFirstColumn="0" w:lastRowLastColumn="0"/>
              <w:rPr>
                <w:lang w:val="da-DK"/>
              </w:rPr>
            </w:pPr>
          </w:p>
        </w:tc>
        <w:tc>
          <w:tcPr>
            <w:tcW w:w="3221" w:type="dxa"/>
          </w:tcPr>
          <w:p w14:paraId="035E040D" w14:textId="1A4157FD" w:rsidR="00C45C95" w:rsidRPr="006E4AC4" w:rsidRDefault="00C45C95" w:rsidP="00C45C95">
            <w:pPr>
              <w:cnfStyle w:val="000000000000" w:firstRow="0" w:lastRow="0" w:firstColumn="0" w:lastColumn="0" w:oddVBand="0" w:evenVBand="0" w:oddHBand="0" w:evenHBand="0" w:firstRowFirstColumn="0" w:firstRowLastColumn="0" w:lastRowFirstColumn="0" w:lastRowLastColumn="0"/>
              <w:rPr>
                <w:lang w:val="da-DK"/>
              </w:rPr>
            </w:pPr>
            <w:r>
              <w:rPr>
                <w:lang w:val="da-DK"/>
              </w:rPr>
              <w:t>Tilføjet mere beskrivende Use cases for Admin</w:t>
            </w:r>
          </w:p>
        </w:tc>
      </w:tr>
    </w:tbl>
    <w:p w14:paraId="54E41FCB" w14:textId="77777777" w:rsidR="0046095E" w:rsidRPr="006E4AC4" w:rsidRDefault="0046095E" w:rsidP="0046095E">
      <w:pPr>
        <w:rPr>
          <w:lang w:val="da-DK"/>
        </w:rPr>
      </w:pPr>
    </w:p>
    <w:p w14:paraId="4EA49001" w14:textId="77777777" w:rsidR="00EC1C07" w:rsidRPr="006E4AC4" w:rsidRDefault="00EC1C07" w:rsidP="0046095E">
      <w:pPr>
        <w:rPr>
          <w:lang w:val="da-DK"/>
        </w:rPr>
      </w:pPr>
    </w:p>
    <w:p w14:paraId="145446D1" w14:textId="77777777" w:rsidR="00C556C3" w:rsidRPr="00C556C3" w:rsidRDefault="00C556C3" w:rsidP="00C556C3">
      <w:pPr>
        <w:pStyle w:val="Overskrift1"/>
        <w:rPr>
          <w:sz w:val="26"/>
          <w:szCs w:val="26"/>
          <w:lang w:val="da-DK"/>
        </w:rPr>
      </w:pPr>
      <w:r>
        <w:rPr>
          <w:lang w:val="da-DK"/>
        </w:rPr>
        <w:t>Læsevejledning</w:t>
      </w:r>
    </w:p>
    <w:p w14:paraId="44867980" w14:textId="77777777" w:rsidR="00C556C3" w:rsidRDefault="00C556C3" w:rsidP="00C556C3">
      <w:pPr>
        <w:rPr>
          <w:lang w:val="da-DK"/>
        </w:rPr>
      </w:pPr>
      <w:r>
        <w:rPr>
          <w:lang w:val="da-DK"/>
        </w:rPr>
        <w:t xml:space="preserve">Her beskrives hvorfor der er lavet en kravspec. - hvad bruger vi den til? </w:t>
      </w:r>
    </w:p>
    <w:p w14:paraId="16B6BD3B" w14:textId="77777777" w:rsidR="00671302" w:rsidRDefault="00C556C3" w:rsidP="00C556C3">
      <w:pPr>
        <w:rPr>
          <w:lang w:val="da-DK"/>
        </w:rPr>
      </w:pPr>
      <w:r>
        <w:rPr>
          <w:lang w:val="da-DK"/>
        </w:rPr>
        <w:t>Hvordan skal man forstå den og hvad kan man forvente?</w:t>
      </w:r>
    </w:p>
    <w:p w14:paraId="653D71EE" w14:textId="77777777" w:rsidR="00671302" w:rsidRDefault="00671302" w:rsidP="00C556C3">
      <w:pPr>
        <w:rPr>
          <w:lang w:val="da-DK"/>
        </w:rPr>
      </w:pPr>
    </w:p>
    <w:p w14:paraId="093F956F" w14:textId="0ED6F883" w:rsidR="00EC1C07" w:rsidRPr="006E4AC4" w:rsidRDefault="00EC1C07" w:rsidP="00C556C3">
      <w:pPr>
        <w:rPr>
          <w:sz w:val="26"/>
          <w:szCs w:val="26"/>
          <w:lang w:val="da-DK"/>
        </w:rPr>
      </w:pPr>
      <w:r w:rsidRPr="006E4AC4">
        <w:rPr>
          <w:lang w:val="da-DK"/>
        </w:rPr>
        <w:br w:type="page"/>
      </w:r>
    </w:p>
    <w:p w14:paraId="67547347" w14:textId="77777777" w:rsidR="004820AD" w:rsidRPr="006E4AC4" w:rsidRDefault="008315CD" w:rsidP="0059210E">
      <w:pPr>
        <w:pStyle w:val="Overskrift1"/>
        <w:rPr>
          <w:lang w:val="da-DK"/>
        </w:rPr>
      </w:pPr>
      <w:bookmarkStart w:id="1" w:name="_Toc434577239"/>
      <w:r w:rsidRPr="006E4AC4">
        <w:rPr>
          <w:lang w:val="da-DK"/>
        </w:rPr>
        <w:lastRenderedPageBreak/>
        <w:t>Indledning</w:t>
      </w:r>
    </w:p>
    <w:bookmarkEnd w:id="1"/>
    <w:p w14:paraId="2DD74E39" w14:textId="77777777" w:rsidR="004820AD" w:rsidRPr="006E4AC4" w:rsidRDefault="004820AD" w:rsidP="004820AD">
      <w:pPr>
        <w:rPr>
          <w:lang w:val="da-DK"/>
        </w:rPr>
      </w:pPr>
      <w:r w:rsidRPr="006E4AC4">
        <w:rPr>
          <w:lang w:val="da-DK"/>
        </w:rPr>
        <w:t>Dokumentet indeholder</w:t>
      </w:r>
    </w:p>
    <w:p w14:paraId="37E0BBF8" w14:textId="77777777" w:rsidR="004820AD" w:rsidRPr="006E4AC4" w:rsidRDefault="004820AD" w:rsidP="007B2498">
      <w:pPr>
        <w:numPr>
          <w:ilvl w:val="0"/>
          <w:numId w:val="28"/>
        </w:numPr>
        <w:spacing w:after="0" w:line="240" w:lineRule="auto"/>
        <w:rPr>
          <w:lang w:val="da-DK"/>
        </w:rPr>
      </w:pPr>
      <w:r w:rsidRPr="006E4AC4">
        <w:rPr>
          <w:lang w:val="da-DK"/>
        </w:rPr>
        <w:t>Systembeskrivelse</w:t>
      </w:r>
    </w:p>
    <w:p w14:paraId="4397FC13" w14:textId="77777777" w:rsidR="004820AD" w:rsidRPr="006E4AC4" w:rsidRDefault="004820AD" w:rsidP="007B2498">
      <w:pPr>
        <w:numPr>
          <w:ilvl w:val="0"/>
          <w:numId w:val="28"/>
        </w:numPr>
        <w:spacing w:after="0" w:line="240" w:lineRule="auto"/>
        <w:rPr>
          <w:lang w:val="da-DK"/>
        </w:rPr>
      </w:pPr>
      <w:r w:rsidRPr="006E4AC4">
        <w:rPr>
          <w:lang w:val="da-DK"/>
        </w:rPr>
        <w:t>Specifikation af funktionelle krav vha. use cases</w:t>
      </w:r>
    </w:p>
    <w:p w14:paraId="38AE3CB8" w14:textId="77777777" w:rsidR="004820AD" w:rsidRPr="006E4AC4" w:rsidRDefault="004820AD" w:rsidP="007B2498">
      <w:pPr>
        <w:numPr>
          <w:ilvl w:val="0"/>
          <w:numId w:val="28"/>
        </w:numPr>
        <w:spacing w:after="0" w:line="240" w:lineRule="auto"/>
        <w:rPr>
          <w:lang w:val="da-DK"/>
        </w:rPr>
      </w:pPr>
      <w:r w:rsidRPr="006E4AC4">
        <w:rPr>
          <w:lang w:val="da-DK"/>
        </w:rPr>
        <w:t xml:space="preserve">Specifikation af ikke-funktionelle krav </w:t>
      </w:r>
    </w:p>
    <w:p w14:paraId="0F5C3431" w14:textId="77777777" w:rsidR="004820AD" w:rsidRPr="006E4AC4" w:rsidRDefault="004820AD" w:rsidP="004820AD">
      <w:pPr>
        <w:rPr>
          <w:lang w:val="da-DK"/>
        </w:rPr>
      </w:pPr>
    </w:p>
    <w:p w14:paraId="5F4AEB01" w14:textId="77777777" w:rsidR="00833127" w:rsidRPr="006E4AC4" w:rsidRDefault="00833127" w:rsidP="0059210E">
      <w:pPr>
        <w:pStyle w:val="Overskrift1"/>
        <w:rPr>
          <w:lang w:val="da-DK"/>
        </w:rPr>
      </w:pPr>
      <w:bookmarkStart w:id="2" w:name="_Toc434577242"/>
      <w:r w:rsidRPr="006E4AC4">
        <w:rPr>
          <w:lang w:val="da-DK"/>
        </w:rPr>
        <w:t>System</w:t>
      </w:r>
      <w:bookmarkEnd w:id="2"/>
      <w:r w:rsidR="004820AD" w:rsidRPr="006E4AC4">
        <w:rPr>
          <w:lang w:val="da-DK"/>
        </w:rPr>
        <w:t>beskrivelse</w:t>
      </w:r>
    </w:p>
    <w:p w14:paraId="58266FD6" w14:textId="77777777" w:rsidR="003C5826" w:rsidRPr="006E4AC4" w:rsidRDefault="003C5826" w:rsidP="003C5826">
      <w:pPr>
        <w:rPr>
          <w:lang w:val="da-DK"/>
        </w:rPr>
      </w:pPr>
    </w:p>
    <w:p w14:paraId="559D42DA" w14:textId="77777777" w:rsidR="003C5826" w:rsidRPr="006E4AC4" w:rsidRDefault="003C5826" w:rsidP="003C5826">
      <w:pPr>
        <w:pStyle w:val="Overskrift2"/>
        <w:rPr>
          <w:lang w:val="da-DK"/>
        </w:rPr>
      </w:pPr>
      <w:bookmarkStart w:id="3" w:name="_Toc434577241"/>
      <w:r w:rsidRPr="006E4AC4">
        <w:rPr>
          <w:lang w:val="da-DK"/>
        </w:rPr>
        <w:t>Grundlæggende krav</w:t>
      </w:r>
      <w:bookmarkEnd w:id="3"/>
    </w:p>
    <w:p w14:paraId="0D1A846F" w14:textId="77777777" w:rsidR="003C5826" w:rsidRPr="006E4AC4" w:rsidRDefault="003C5826" w:rsidP="003C5826">
      <w:pPr>
        <w:rPr>
          <w:lang w:val="da-DK"/>
        </w:rPr>
      </w:pPr>
      <w:r w:rsidRPr="006E4AC4">
        <w:rPr>
          <w:lang w:val="da-DK"/>
        </w:rPr>
        <w:t xml:space="preserve">De grundlæggende krav til PatientCare er drøftet med Systematic i den indledende fase og er listet herunder: </w:t>
      </w:r>
    </w:p>
    <w:p w14:paraId="4D5744A1" w14:textId="77777777" w:rsidR="003C5826" w:rsidRPr="006E4AC4" w:rsidRDefault="003C5826" w:rsidP="003C5826">
      <w:pPr>
        <w:pStyle w:val="Listeafsnit"/>
        <w:rPr>
          <w:b/>
        </w:rPr>
      </w:pPr>
    </w:p>
    <w:p w14:paraId="27F0B812" w14:textId="77777777" w:rsidR="003C5826" w:rsidRPr="006E4AC4" w:rsidRDefault="003C5826" w:rsidP="007B2498">
      <w:pPr>
        <w:pStyle w:val="Listeafsnit"/>
        <w:numPr>
          <w:ilvl w:val="0"/>
          <w:numId w:val="19"/>
        </w:numPr>
      </w:pPr>
      <w:r w:rsidRPr="006E4AC4">
        <w:t>PatientApp:</w:t>
      </w:r>
      <w:r w:rsidRPr="006E4AC4">
        <w:br/>
        <w:t xml:space="preserve">Systemet skal have en mobilløsning til patienter i form af en app og denne skal kunne understøtte </w:t>
      </w:r>
      <w:r w:rsidR="009277EB" w:rsidRPr="006E4AC4">
        <w:t>de tre</w:t>
      </w:r>
      <w:r w:rsidRPr="006E4AC4">
        <w:t xml:space="preserve"> største mobile platforme, Android, iOS &amp; Windows </w:t>
      </w:r>
      <w:r w:rsidR="007A457A" w:rsidRPr="006E4AC4">
        <w:t>fordi patienterne skal kunne interagere med systemet via deres egen devide (Bring your own device, BYOD)</w:t>
      </w:r>
    </w:p>
    <w:p w14:paraId="58D24D60" w14:textId="77777777" w:rsidR="003C5826" w:rsidRPr="006E4AC4" w:rsidRDefault="003C5826" w:rsidP="003C5826">
      <w:pPr>
        <w:pStyle w:val="Listeafsnit"/>
      </w:pPr>
    </w:p>
    <w:p w14:paraId="16EF369E" w14:textId="77777777" w:rsidR="003C5826" w:rsidRPr="006E4AC4" w:rsidRDefault="003C5826" w:rsidP="007B2498">
      <w:pPr>
        <w:pStyle w:val="Listeafsnit"/>
        <w:numPr>
          <w:ilvl w:val="0"/>
          <w:numId w:val="19"/>
        </w:numPr>
      </w:pPr>
      <w:r w:rsidRPr="006E4AC4">
        <w:t>PersonaleApp:</w:t>
      </w:r>
      <w:r w:rsidRPr="006E4AC4">
        <w:br/>
        <w:t>Systemet skal have en mobilløsning til personalet der understøtter Android</w:t>
      </w:r>
      <w:r w:rsidR="007A457A" w:rsidRPr="006E4AC4">
        <w:t>, da det den type styresystem Personalet skal bruge</w:t>
      </w:r>
    </w:p>
    <w:p w14:paraId="720EFD99" w14:textId="77777777" w:rsidR="003C5826" w:rsidRPr="006E4AC4" w:rsidRDefault="003C5826" w:rsidP="003C5826">
      <w:pPr>
        <w:pStyle w:val="Listeafsnit"/>
      </w:pPr>
    </w:p>
    <w:p w14:paraId="10B6A032" w14:textId="0E3A24BB" w:rsidR="003C5826" w:rsidRPr="00242AAD" w:rsidRDefault="003C5826" w:rsidP="007B2498">
      <w:pPr>
        <w:pStyle w:val="Listeafsnit"/>
        <w:numPr>
          <w:ilvl w:val="0"/>
          <w:numId w:val="19"/>
        </w:numPr>
      </w:pPr>
      <w:r w:rsidRPr="006E4AC4">
        <w:t>AdminApp:</w:t>
      </w:r>
      <w:r w:rsidRPr="006E4AC4">
        <w:br/>
        <w:t>Systemet skal have et administrationsmodul der kan håndtere tilpasning af patientkald til hver afdeling</w:t>
      </w:r>
    </w:p>
    <w:p w14:paraId="492C492C" w14:textId="77777777" w:rsidR="003C5826" w:rsidRPr="006E4AC4" w:rsidRDefault="003C5826">
      <w:pPr>
        <w:rPr>
          <w:rFonts w:asciiTheme="majorHAnsi" w:eastAsiaTheme="majorEastAsia" w:hAnsiTheme="majorHAnsi" w:cstheme="majorBidi"/>
          <w:color w:val="2E74B5" w:themeColor="accent1" w:themeShade="BF"/>
          <w:sz w:val="26"/>
          <w:szCs w:val="26"/>
          <w:lang w:val="da-DK"/>
        </w:rPr>
      </w:pPr>
      <w:r w:rsidRPr="006E4AC4">
        <w:rPr>
          <w:lang w:val="da-DK"/>
        </w:rPr>
        <w:br w:type="page"/>
      </w:r>
    </w:p>
    <w:p w14:paraId="430000DD" w14:textId="77777777" w:rsidR="004820AD" w:rsidRPr="006E4AC4" w:rsidRDefault="004820AD" w:rsidP="004820AD">
      <w:pPr>
        <w:pStyle w:val="Overskrift2"/>
        <w:rPr>
          <w:lang w:val="da-DK"/>
        </w:rPr>
      </w:pPr>
      <w:r w:rsidRPr="006E4AC4">
        <w:rPr>
          <w:lang w:val="da-DK"/>
        </w:rPr>
        <w:lastRenderedPageBreak/>
        <w:t>Systemoversigt</w:t>
      </w:r>
    </w:p>
    <w:p w14:paraId="722DFCFE" w14:textId="77777777" w:rsidR="005A3CF0" w:rsidRPr="006E4AC4" w:rsidRDefault="005A3CF0" w:rsidP="005A3CF0">
      <w:pPr>
        <w:rPr>
          <w:lang w:val="da-DK"/>
        </w:rPr>
      </w:pPr>
    </w:p>
    <w:p w14:paraId="694F8CE3" w14:textId="77777777" w:rsidR="003C5826" w:rsidRPr="006E4AC4" w:rsidRDefault="002F7CB5" w:rsidP="003C5826">
      <w:pPr>
        <w:keepNext/>
        <w:rPr>
          <w:lang w:val="da-DK"/>
        </w:rPr>
      </w:pPr>
      <w:r w:rsidRPr="006E4AC4">
        <w:rPr>
          <w:lang w:val="da-DK"/>
        </w:rPr>
        <w:object w:dxaOrig="18577" w:dyaOrig="12337" w14:anchorId="70CDF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20.15pt" o:ole="">
            <v:imagedata r:id="rId8" o:title=""/>
          </v:shape>
          <o:OLEObject Type="Embed" ProgID="Visio.Drawing.15" ShapeID="_x0000_i1025" DrawAspect="Content" ObjectID="_1509174316" r:id="rId9"/>
        </w:object>
      </w:r>
    </w:p>
    <w:p w14:paraId="2BDCE0F8" w14:textId="77777777" w:rsidR="005A3CF0" w:rsidRPr="006E4AC4" w:rsidRDefault="003C5826" w:rsidP="003C5826">
      <w:pPr>
        <w:pStyle w:val="Billedtekst"/>
        <w:rPr>
          <w:lang w:val="da-DK"/>
        </w:rPr>
      </w:pPr>
      <w:r w:rsidRPr="006E4AC4">
        <w:rPr>
          <w:lang w:val="da-DK"/>
        </w:rPr>
        <w:t xml:space="preserve">Figure </w:t>
      </w:r>
      <w:r w:rsidRPr="006E4AC4">
        <w:rPr>
          <w:lang w:val="da-DK"/>
        </w:rPr>
        <w:fldChar w:fldCharType="begin"/>
      </w:r>
      <w:r w:rsidRPr="006E4AC4">
        <w:rPr>
          <w:lang w:val="da-DK"/>
        </w:rPr>
        <w:instrText xml:space="preserve"> SEQ Figure \* ARABIC </w:instrText>
      </w:r>
      <w:r w:rsidRPr="006E4AC4">
        <w:rPr>
          <w:lang w:val="da-DK"/>
        </w:rPr>
        <w:fldChar w:fldCharType="separate"/>
      </w:r>
      <w:r w:rsidRPr="006E4AC4">
        <w:rPr>
          <w:noProof/>
          <w:lang w:val="da-DK"/>
        </w:rPr>
        <w:t>1</w:t>
      </w:r>
      <w:r w:rsidRPr="006E4AC4">
        <w:rPr>
          <w:lang w:val="da-DK"/>
        </w:rPr>
        <w:fldChar w:fldCharType="end"/>
      </w:r>
      <w:r w:rsidRPr="006E4AC4">
        <w:rPr>
          <w:lang w:val="da-DK"/>
        </w:rPr>
        <w:t xml:space="preserve"> PatientCare systemoversigt</w:t>
      </w:r>
    </w:p>
    <w:p w14:paraId="53AF5146" w14:textId="77777777" w:rsidR="00BD1446" w:rsidRPr="006E4AC4" w:rsidRDefault="003C5826" w:rsidP="005A3CF0">
      <w:pPr>
        <w:rPr>
          <w:lang w:val="da-DK"/>
        </w:rPr>
      </w:pPr>
      <w:r w:rsidRPr="006E4AC4">
        <w:rPr>
          <w:lang w:val="da-DK"/>
        </w:rPr>
        <w:t xml:space="preserve">Som det fremgår af figur </w:t>
      </w:r>
      <w:r w:rsidRPr="006E4AC4">
        <w:rPr>
          <w:highlight w:val="yellow"/>
          <w:lang w:val="da-DK"/>
        </w:rPr>
        <w:t>xxx</w:t>
      </w:r>
      <w:r w:rsidRPr="006E4AC4">
        <w:rPr>
          <w:lang w:val="da-DK"/>
        </w:rPr>
        <w:t xml:space="preserve"> </w:t>
      </w:r>
      <w:r w:rsidR="00BD1446" w:rsidRPr="006E4AC4">
        <w:rPr>
          <w:lang w:val="da-DK"/>
        </w:rPr>
        <w:t>består PatientCare af en række forskellige moduler</w:t>
      </w:r>
      <w:r w:rsidR="009277EB" w:rsidRPr="006E4AC4">
        <w:rPr>
          <w:lang w:val="da-DK"/>
        </w:rPr>
        <w:t xml:space="preserve"> angivet med farven blå</w:t>
      </w:r>
      <w:r w:rsidR="00BD1446" w:rsidRPr="006E4AC4">
        <w:rPr>
          <w:lang w:val="da-DK"/>
        </w:rPr>
        <w:t xml:space="preserve">. </w:t>
      </w:r>
      <w:r w:rsidR="00BD1446" w:rsidRPr="006E4AC4">
        <w:rPr>
          <w:lang w:val="da-DK"/>
        </w:rPr>
        <w:br/>
      </w:r>
      <w:r w:rsidRPr="006E4AC4">
        <w:rPr>
          <w:lang w:val="da-DK"/>
        </w:rPr>
        <w:t>PatientApp</w:t>
      </w:r>
      <w:r w:rsidR="007A457A" w:rsidRPr="006E4AC4">
        <w:rPr>
          <w:lang w:val="da-DK"/>
        </w:rPr>
        <w:t xml:space="preserve"> er det modul som</w:t>
      </w:r>
      <w:r w:rsidR="00BD1446" w:rsidRPr="006E4AC4">
        <w:rPr>
          <w:lang w:val="da-DK"/>
        </w:rPr>
        <w:t xml:space="preserve"> </w:t>
      </w:r>
      <w:r w:rsidR="007A457A" w:rsidRPr="006E4AC4">
        <w:rPr>
          <w:lang w:val="da-DK"/>
        </w:rPr>
        <w:t>skal kunne u</w:t>
      </w:r>
      <w:r w:rsidR="00BD1446" w:rsidRPr="006E4AC4">
        <w:rPr>
          <w:lang w:val="da-DK"/>
        </w:rPr>
        <w:t xml:space="preserve">nderstøtte </w:t>
      </w:r>
      <w:r w:rsidR="007A457A" w:rsidRPr="006E4AC4">
        <w:rPr>
          <w:lang w:val="da-DK"/>
        </w:rPr>
        <w:t xml:space="preserve">flere styresystemer </w:t>
      </w:r>
      <w:r w:rsidR="00BD1446" w:rsidRPr="006E4AC4">
        <w:rPr>
          <w:lang w:val="da-DK"/>
        </w:rPr>
        <w:t xml:space="preserve">iOS, Android og Windows jævnfør ”Grundlæggende krav”, GK1.  </w:t>
      </w:r>
      <w:r w:rsidR="007A457A" w:rsidRPr="006E4AC4">
        <w:rPr>
          <w:lang w:val="da-DK"/>
        </w:rPr>
        <w:t xml:space="preserve">Til det skal der laves en fælles backend løsning. </w:t>
      </w:r>
      <w:r w:rsidR="00BD1446" w:rsidRPr="006E4AC4">
        <w:rPr>
          <w:lang w:val="da-DK"/>
        </w:rPr>
        <w:t xml:space="preserve">PersonaleApp er </w:t>
      </w:r>
      <w:r w:rsidR="007A457A" w:rsidRPr="006E4AC4">
        <w:rPr>
          <w:lang w:val="da-DK"/>
        </w:rPr>
        <w:t xml:space="preserve">det modul der er tiltænkt personalet og som skal kunne understøtte </w:t>
      </w:r>
      <w:r w:rsidR="00BD1446" w:rsidRPr="006E4AC4">
        <w:rPr>
          <w:lang w:val="da-DK"/>
        </w:rPr>
        <w:t>Android</w:t>
      </w:r>
      <w:r w:rsidR="007A457A" w:rsidRPr="006E4AC4">
        <w:rPr>
          <w:lang w:val="da-DK"/>
        </w:rPr>
        <w:t xml:space="preserve"> jævnfør GK2. AdminApp er det modul der jævnfør GK3 skal håndtere tilpasning af patientkald til hver afdeling. </w:t>
      </w:r>
      <w:r w:rsidR="009277EB" w:rsidRPr="006E4AC4">
        <w:rPr>
          <w:lang w:val="da-DK"/>
        </w:rPr>
        <w:t xml:space="preserve">Systemet skal bygge op som et det man på engelsk kalder API driven development, således at hvert af de ovennævnte moduler forbindes til hinanden via et WebAPI. Der skal ligeledes være en database hvor systemets data distribueres. Den lilla boks indikerer at systemet skal kunne integreres til Systematics jævnfør GK4. </w:t>
      </w:r>
    </w:p>
    <w:p w14:paraId="07CDD9B4" w14:textId="77777777" w:rsidR="007A457A" w:rsidRPr="006E4AC4" w:rsidRDefault="007A457A" w:rsidP="005A3CF0">
      <w:pPr>
        <w:rPr>
          <w:lang w:val="da-DK"/>
        </w:rPr>
      </w:pPr>
    </w:p>
    <w:p w14:paraId="7F2577BF" w14:textId="77777777" w:rsidR="000C6F45" w:rsidRPr="006E4AC4" w:rsidRDefault="00DE1DB8" w:rsidP="0005560C">
      <w:pPr>
        <w:pStyle w:val="Overskrift2"/>
        <w:rPr>
          <w:lang w:val="da-DK"/>
        </w:rPr>
      </w:pPr>
      <w:r w:rsidRPr="006E4AC4">
        <w:rPr>
          <w:lang w:val="da-DK"/>
        </w:rPr>
        <w:t>Modulbeskrivelse</w:t>
      </w:r>
    </w:p>
    <w:p w14:paraId="5B6FE4C7" w14:textId="77777777" w:rsidR="0005560C" w:rsidRPr="006E4AC4" w:rsidRDefault="003E62FC" w:rsidP="0005560C">
      <w:pPr>
        <w:rPr>
          <w:color w:val="A6A6A6" w:themeColor="background1" w:themeShade="A6"/>
          <w:lang w:val="da-DK"/>
        </w:rPr>
      </w:pPr>
      <w:r w:rsidRPr="006E4AC4">
        <w:rPr>
          <w:color w:val="A6A6A6" w:themeColor="background1" w:themeShade="A6"/>
          <w:lang w:val="da-DK"/>
        </w:rPr>
        <w:t>// Dette afsnit skal måske være det første man læser i rapporten i Indledning</w:t>
      </w:r>
    </w:p>
    <w:p w14:paraId="6EA89303" w14:textId="77777777" w:rsidR="0005560C" w:rsidRPr="006E4AC4" w:rsidRDefault="0005560C" w:rsidP="0005560C">
      <w:pPr>
        <w:pStyle w:val="Overskrift3"/>
        <w:rPr>
          <w:lang w:val="da-DK"/>
        </w:rPr>
      </w:pPr>
      <w:bookmarkStart w:id="4" w:name="_Toc434577244"/>
      <w:r w:rsidRPr="006E4AC4">
        <w:rPr>
          <w:lang w:val="da-DK"/>
        </w:rPr>
        <w:t>PatientApp</w:t>
      </w:r>
      <w:bookmarkEnd w:id="4"/>
    </w:p>
    <w:p w14:paraId="541CC96F" w14:textId="77777777" w:rsidR="0005560C" w:rsidRPr="006E4AC4" w:rsidRDefault="0005560C" w:rsidP="0005560C">
      <w:pPr>
        <w:rPr>
          <w:i/>
          <w:lang w:val="da-DK"/>
        </w:rPr>
      </w:pPr>
      <w:r w:rsidRPr="006E4AC4">
        <w:rPr>
          <w:i/>
          <w:lang w:val="da-DK"/>
        </w:rPr>
        <w:t xml:space="preserve">PatientApp er et supplement til klokkesnoren og den App som patienterne benytter sig af når de har behov for en serviceydelse fra personalet og ønsker at forberede dem på det. </w:t>
      </w:r>
    </w:p>
    <w:p w14:paraId="6F687E2A" w14:textId="77777777" w:rsidR="00ED7C66" w:rsidRPr="006E4AC4" w:rsidRDefault="00ED7C66" w:rsidP="0005560C">
      <w:pPr>
        <w:rPr>
          <w:i/>
          <w:color w:val="A6A6A6" w:themeColor="background1" w:themeShade="A6"/>
          <w:lang w:val="da-DK"/>
        </w:rPr>
      </w:pPr>
      <w:r w:rsidRPr="006E4AC4">
        <w:rPr>
          <w:i/>
          <w:color w:val="A6A6A6" w:themeColor="background1" w:themeShade="A6"/>
          <w:lang w:val="da-DK"/>
        </w:rPr>
        <w:t>//Skriv mere</w:t>
      </w:r>
    </w:p>
    <w:p w14:paraId="16BCFF1B" w14:textId="77777777" w:rsidR="0005560C" w:rsidRPr="006E4AC4" w:rsidRDefault="0005560C" w:rsidP="0005560C">
      <w:pPr>
        <w:pStyle w:val="Overskrift3"/>
        <w:rPr>
          <w:lang w:val="da-DK"/>
        </w:rPr>
      </w:pPr>
      <w:bookmarkStart w:id="5" w:name="_Toc434577245"/>
      <w:r w:rsidRPr="006E4AC4">
        <w:rPr>
          <w:lang w:val="da-DK"/>
        </w:rPr>
        <w:lastRenderedPageBreak/>
        <w:t>PersonaleApp</w:t>
      </w:r>
      <w:bookmarkEnd w:id="5"/>
    </w:p>
    <w:p w14:paraId="6B936D5F" w14:textId="77777777" w:rsidR="0005560C" w:rsidRPr="006E4AC4" w:rsidRDefault="0005560C" w:rsidP="0005560C">
      <w:pPr>
        <w:rPr>
          <w:i/>
          <w:lang w:val="da-DK"/>
        </w:rPr>
      </w:pPr>
      <w:r w:rsidRPr="006E4AC4">
        <w:rPr>
          <w:i/>
          <w:lang w:val="da-DK"/>
        </w:rPr>
        <w:t xml:space="preserve">PersonaleApp er den App som personalet benytter sig af via deres arbejdstelefon når de skal håndtere de kald som patienterne foretager gennem PatientApp. </w:t>
      </w:r>
    </w:p>
    <w:p w14:paraId="11D7C90E" w14:textId="77777777" w:rsidR="00ED7C66" w:rsidRPr="006E4AC4" w:rsidRDefault="00ED7C66" w:rsidP="0005560C">
      <w:pPr>
        <w:rPr>
          <w:i/>
          <w:color w:val="A6A6A6" w:themeColor="background1" w:themeShade="A6"/>
          <w:lang w:val="da-DK"/>
        </w:rPr>
      </w:pPr>
      <w:r w:rsidRPr="006E4AC4">
        <w:rPr>
          <w:i/>
          <w:color w:val="A6A6A6" w:themeColor="background1" w:themeShade="A6"/>
          <w:lang w:val="da-DK"/>
        </w:rPr>
        <w:t>//Skriv mere</w:t>
      </w:r>
    </w:p>
    <w:p w14:paraId="1E48D529" w14:textId="77777777" w:rsidR="0005560C" w:rsidRPr="006E4AC4" w:rsidRDefault="0005560C" w:rsidP="0005560C">
      <w:pPr>
        <w:pStyle w:val="Overskrift3"/>
        <w:rPr>
          <w:lang w:val="da-DK"/>
        </w:rPr>
      </w:pPr>
      <w:bookmarkStart w:id="6" w:name="_Toc434577246"/>
      <w:r w:rsidRPr="006E4AC4">
        <w:rPr>
          <w:lang w:val="da-DK"/>
        </w:rPr>
        <w:t>Admin</w:t>
      </w:r>
      <w:bookmarkEnd w:id="6"/>
      <w:r w:rsidR="00DE1DB8" w:rsidRPr="006E4AC4">
        <w:rPr>
          <w:lang w:val="da-DK"/>
        </w:rPr>
        <w:t>App</w:t>
      </w:r>
    </w:p>
    <w:p w14:paraId="6B264CC6" w14:textId="77777777" w:rsidR="0005560C" w:rsidRPr="006E4AC4" w:rsidRDefault="0005560C" w:rsidP="0005560C">
      <w:pPr>
        <w:rPr>
          <w:i/>
          <w:lang w:val="da-DK"/>
        </w:rPr>
      </w:pPr>
      <w:r w:rsidRPr="006E4AC4">
        <w:rPr>
          <w:i/>
          <w:lang w:val="da-DK"/>
        </w:rPr>
        <w:t>Når en afdeling skal i gang med at bruge PatientCare skal systemet tilpasses i administrationsmodulet Admin</w:t>
      </w:r>
      <w:r w:rsidR="00DE1DB8" w:rsidRPr="006E4AC4">
        <w:rPr>
          <w:i/>
          <w:lang w:val="da-DK"/>
        </w:rPr>
        <w:t>App</w:t>
      </w:r>
      <w:r w:rsidRPr="006E4AC4">
        <w:rPr>
          <w:i/>
          <w:lang w:val="da-DK"/>
        </w:rPr>
        <w:t>. Formålet med at tilpasse systemet til hver enkelt afdeling er at tilbyde noget unikt for hver afdeling der passer ind i den måde organisationen er bygget op på og personalets arbejdsgang. Det er her det bestemmes hvilke valgmuligheder patienterne har når de skal kalde personalet gennem PatientApp og det er også her at det afgøres hvilke personale der skal modtage kald fra bestemte patienter på deres oversigt.</w:t>
      </w:r>
    </w:p>
    <w:p w14:paraId="375C41B0" w14:textId="77777777" w:rsidR="00ED7C66" w:rsidRPr="006E4AC4" w:rsidRDefault="00ED7C66" w:rsidP="0005560C">
      <w:pPr>
        <w:rPr>
          <w:color w:val="A6A6A6" w:themeColor="background1" w:themeShade="A6"/>
          <w:lang w:val="da-DK"/>
        </w:rPr>
      </w:pPr>
      <w:r w:rsidRPr="006E4AC4">
        <w:rPr>
          <w:i/>
          <w:color w:val="A6A6A6" w:themeColor="background1" w:themeShade="A6"/>
          <w:lang w:val="da-DK"/>
        </w:rPr>
        <w:t>//Skriv mere</w:t>
      </w:r>
    </w:p>
    <w:p w14:paraId="6950DD38" w14:textId="77777777" w:rsidR="0005560C" w:rsidRPr="006E4AC4" w:rsidRDefault="0005560C" w:rsidP="0005560C">
      <w:pPr>
        <w:rPr>
          <w:lang w:val="da-DK"/>
        </w:rPr>
      </w:pPr>
    </w:p>
    <w:p w14:paraId="5E4396D7" w14:textId="77777777" w:rsidR="00EC1C07" w:rsidRPr="006E4AC4" w:rsidRDefault="00EC1C07" w:rsidP="0059210E">
      <w:pPr>
        <w:pStyle w:val="Overskrift2"/>
        <w:rPr>
          <w:lang w:val="da-DK"/>
        </w:rPr>
      </w:pPr>
      <w:bookmarkStart w:id="7" w:name="_Toc434577247"/>
      <w:r w:rsidRPr="006E4AC4">
        <w:rPr>
          <w:lang w:val="da-DK"/>
        </w:rPr>
        <w:t>Aktør-kontekst diagram</w:t>
      </w:r>
      <w:bookmarkEnd w:id="7"/>
    </w:p>
    <w:bookmarkStart w:id="8" w:name="_GoBack"/>
    <w:p w14:paraId="61FEACB7" w14:textId="3FE24524" w:rsidR="00260414" w:rsidRPr="006E4AC4" w:rsidRDefault="0099427C" w:rsidP="00833127">
      <w:pPr>
        <w:rPr>
          <w:lang w:val="da-DK"/>
        </w:rPr>
      </w:pPr>
      <w:r>
        <w:object w:dxaOrig="12673" w:dyaOrig="4453" w14:anchorId="389107A5">
          <v:shape id="_x0000_i1026" type="#_x0000_t75" style="width:481.55pt;height:169.45pt" o:ole="">
            <v:imagedata r:id="rId10" o:title=""/>
          </v:shape>
          <o:OLEObject Type="Embed" ProgID="Visio.Drawing.15" ShapeID="_x0000_i1026" DrawAspect="Content" ObjectID="_1509174317" r:id="rId11"/>
        </w:object>
      </w:r>
      <w:bookmarkEnd w:id="8"/>
    </w:p>
    <w:p w14:paraId="0234D6EE" w14:textId="77777777" w:rsidR="006D04DD" w:rsidRPr="006E4AC4" w:rsidRDefault="006D04DD" w:rsidP="00833127">
      <w:pPr>
        <w:rPr>
          <w:color w:val="A6A6A6" w:themeColor="background1" w:themeShade="A6"/>
          <w:lang w:val="da-DK"/>
        </w:rPr>
      </w:pPr>
      <w:r w:rsidRPr="006E4AC4">
        <w:rPr>
          <w:lang w:val="da-DK"/>
        </w:rPr>
        <w:t xml:space="preserve">Aktør-kontekst diagrammet viser hvilke aktører der interagerer med systemet. </w:t>
      </w:r>
    </w:p>
    <w:p w14:paraId="402611E6" w14:textId="77777777" w:rsidR="00E423F9" w:rsidRPr="006E4AC4" w:rsidRDefault="00F77164" w:rsidP="00833127">
      <w:pPr>
        <w:pStyle w:val="Overskrift2"/>
        <w:rPr>
          <w:lang w:val="da-DK"/>
        </w:rPr>
      </w:pPr>
      <w:bookmarkStart w:id="9" w:name="_Toc434577248"/>
      <w:r w:rsidRPr="006E4AC4">
        <w:rPr>
          <w:lang w:val="da-DK"/>
        </w:rPr>
        <w:t>Aktør-beskrivelse</w:t>
      </w:r>
      <w:bookmarkEnd w:id="9"/>
    </w:p>
    <w:p w14:paraId="0F896932" w14:textId="77777777" w:rsidR="006D04DD" w:rsidRPr="006E4AC4" w:rsidRDefault="006D04DD" w:rsidP="006D04DD">
      <w:pPr>
        <w:rPr>
          <w:lang w:val="da-DK"/>
        </w:rPr>
      </w:pPr>
      <w:r w:rsidRPr="006E4AC4">
        <w:rPr>
          <w:lang w:val="da-DK"/>
        </w:rPr>
        <w:t>I aktørbeskrivelsen er aktørerne og deres rolle i forhold til systemet beskrevet.</w:t>
      </w:r>
    </w:p>
    <w:tbl>
      <w:tblPr>
        <w:tblStyle w:val="Tabel-Gitter"/>
        <w:tblW w:w="0" w:type="auto"/>
        <w:tblLook w:val="04A0" w:firstRow="1" w:lastRow="0" w:firstColumn="1" w:lastColumn="0" w:noHBand="0" w:noVBand="1"/>
      </w:tblPr>
      <w:tblGrid>
        <w:gridCol w:w="4814"/>
        <w:gridCol w:w="4814"/>
      </w:tblGrid>
      <w:tr w:rsidR="00E423F9" w:rsidRPr="006E4AC4" w14:paraId="10EEEEA0" w14:textId="77777777" w:rsidTr="00E423F9">
        <w:tc>
          <w:tcPr>
            <w:tcW w:w="4814" w:type="dxa"/>
          </w:tcPr>
          <w:p w14:paraId="259555F8" w14:textId="77777777" w:rsidR="00E423F9" w:rsidRPr="006E4AC4" w:rsidRDefault="00DE1DB8" w:rsidP="00DE1DB8">
            <w:pPr>
              <w:rPr>
                <w:b/>
              </w:rPr>
            </w:pPr>
            <w:r w:rsidRPr="006E4AC4">
              <w:rPr>
                <w:b/>
              </w:rPr>
              <w:t>Aktør n</w:t>
            </w:r>
            <w:r w:rsidR="00E423F9" w:rsidRPr="006E4AC4">
              <w:rPr>
                <w:b/>
              </w:rPr>
              <w:t>avn</w:t>
            </w:r>
          </w:p>
        </w:tc>
        <w:tc>
          <w:tcPr>
            <w:tcW w:w="4814" w:type="dxa"/>
          </w:tcPr>
          <w:p w14:paraId="6D0FC469" w14:textId="77777777" w:rsidR="00E423F9" w:rsidRPr="006E4AC4" w:rsidRDefault="00E423F9" w:rsidP="00833127">
            <w:pPr>
              <w:rPr>
                <w:i/>
              </w:rPr>
            </w:pPr>
            <w:r w:rsidRPr="006E4AC4">
              <w:rPr>
                <w:i/>
                <w:sz w:val="28"/>
              </w:rPr>
              <w:t>Patient</w:t>
            </w:r>
          </w:p>
        </w:tc>
      </w:tr>
      <w:tr w:rsidR="00E423F9" w:rsidRPr="006E4AC4" w14:paraId="501D40AD" w14:textId="77777777" w:rsidTr="00E423F9">
        <w:tc>
          <w:tcPr>
            <w:tcW w:w="4814" w:type="dxa"/>
          </w:tcPr>
          <w:p w14:paraId="39453AFB" w14:textId="77777777" w:rsidR="00E423F9" w:rsidRPr="006E4AC4" w:rsidRDefault="00E423F9" w:rsidP="00833127">
            <w:pPr>
              <w:rPr>
                <w:b/>
              </w:rPr>
            </w:pPr>
            <w:r w:rsidRPr="006E4AC4">
              <w:rPr>
                <w:b/>
              </w:rPr>
              <w:t>Type</w:t>
            </w:r>
            <w:r w:rsidR="00DE1DB8" w:rsidRPr="006E4AC4">
              <w:rPr>
                <w:b/>
              </w:rPr>
              <w:t xml:space="preserve"> aktør</w:t>
            </w:r>
          </w:p>
        </w:tc>
        <w:tc>
          <w:tcPr>
            <w:tcW w:w="4814" w:type="dxa"/>
          </w:tcPr>
          <w:p w14:paraId="2FF47445" w14:textId="77777777" w:rsidR="00871C85" w:rsidRPr="006E4AC4" w:rsidRDefault="00E423F9" w:rsidP="00871C85">
            <w:r w:rsidRPr="006E4AC4">
              <w:t>Primær aktør</w:t>
            </w:r>
            <w:r w:rsidR="00DE1DB8" w:rsidRPr="006E4AC4">
              <w:t xml:space="preserve"> på PatientApp</w:t>
            </w:r>
          </w:p>
        </w:tc>
      </w:tr>
      <w:tr w:rsidR="00E423F9" w:rsidRPr="00CA61F5" w14:paraId="5CDEFCFA" w14:textId="77777777" w:rsidTr="00E423F9">
        <w:tc>
          <w:tcPr>
            <w:tcW w:w="4814" w:type="dxa"/>
          </w:tcPr>
          <w:p w14:paraId="0D46FCE0" w14:textId="77777777" w:rsidR="00E423F9" w:rsidRPr="006E4AC4" w:rsidRDefault="00DE1DB8" w:rsidP="00833127">
            <w:pPr>
              <w:rPr>
                <w:b/>
              </w:rPr>
            </w:pPr>
            <w:r w:rsidRPr="006E4AC4">
              <w:rPr>
                <w:b/>
              </w:rPr>
              <w:t>Hvem?</w:t>
            </w:r>
          </w:p>
        </w:tc>
        <w:tc>
          <w:tcPr>
            <w:tcW w:w="4814" w:type="dxa"/>
          </w:tcPr>
          <w:p w14:paraId="775FD08C" w14:textId="77777777" w:rsidR="00DE1DB8" w:rsidRPr="006E4AC4" w:rsidRDefault="00DE1DB8" w:rsidP="007B2498">
            <w:pPr>
              <w:pStyle w:val="Listeafsnit"/>
              <w:numPr>
                <w:ilvl w:val="0"/>
                <w:numId w:val="29"/>
              </w:numPr>
              <w:spacing w:after="0" w:line="240" w:lineRule="auto"/>
            </w:pPr>
            <w:r w:rsidRPr="006E4AC4">
              <w:t>Patienter der er indlagt på en hospitalsafdeling</w:t>
            </w:r>
          </w:p>
          <w:p w14:paraId="31D08D63" w14:textId="77777777" w:rsidR="00871C85" w:rsidRPr="006E4AC4" w:rsidRDefault="00871C85" w:rsidP="007B2498">
            <w:pPr>
              <w:pStyle w:val="Listeafsnit"/>
              <w:numPr>
                <w:ilvl w:val="0"/>
                <w:numId w:val="29"/>
              </w:numPr>
              <w:spacing w:after="0" w:line="240" w:lineRule="auto"/>
            </w:pPr>
            <w:r w:rsidRPr="006E4AC4">
              <w:t>De har en smartphone og forstår at bruge den</w:t>
            </w:r>
          </w:p>
          <w:p w14:paraId="28CCD2A0" w14:textId="77777777" w:rsidR="00DE1DB8" w:rsidRPr="006E4AC4" w:rsidRDefault="00DE1DB8" w:rsidP="007B2498">
            <w:pPr>
              <w:pStyle w:val="Listeafsnit"/>
              <w:numPr>
                <w:ilvl w:val="0"/>
                <w:numId w:val="29"/>
              </w:numPr>
              <w:spacing w:after="0" w:line="240" w:lineRule="auto"/>
            </w:pPr>
            <w:r w:rsidRPr="006E4AC4">
              <w:t>Typisk i den unge til middelaldrende aldersgruppe</w:t>
            </w:r>
          </w:p>
          <w:p w14:paraId="54B91ECA" w14:textId="77777777" w:rsidR="00E423F9" w:rsidRPr="006E4AC4" w:rsidRDefault="00DE1DB8" w:rsidP="007B2498">
            <w:pPr>
              <w:pStyle w:val="Listeafsnit"/>
              <w:numPr>
                <w:ilvl w:val="0"/>
                <w:numId w:val="29"/>
              </w:numPr>
              <w:spacing w:after="0" w:line="240" w:lineRule="auto"/>
            </w:pPr>
            <w:r w:rsidRPr="006E4AC4">
              <w:t xml:space="preserve">De er ikke så syge at de ikke er </w:t>
            </w:r>
            <w:r w:rsidR="00871C85" w:rsidRPr="006E4AC4">
              <w:t>i stand til at foretage et valg</w:t>
            </w:r>
            <w:r w:rsidRPr="006E4AC4">
              <w:t xml:space="preserve"> når de har behov for hjælp </w:t>
            </w:r>
          </w:p>
        </w:tc>
      </w:tr>
      <w:tr w:rsidR="00DE1DB8" w:rsidRPr="00CA61F5" w14:paraId="71CD677B" w14:textId="77777777" w:rsidTr="00E423F9">
        <w:tc>
          <w:tcPr>
            <w:tcW w:w="4814" w:type="dxa"/>
          </w:tcPr>
          <w:p w14:paraId="719BFB9A" w14:textId="77777777" w:rsidR="00DE1DB8" w:rsidRPr="006E4AC4" w:rsidRDefault="006D04DD" w:rsidP="006D04DD">
            <w:pPr>
              <w:rPr>
                <w:b/>
              </w:rPr>
            </w:pPr>
            <w:r w:rsidRPr="006E4AC4">
              <w:rPr>
                <w:b/>
              </w:rPr>
              <w:t>Hvad må patienten?</w:t>
            </w:r>
          </w:p>
        </w:tc>
        <w:tc>
          <w:tcPr>
            <w:tcW w:w="4814" w:type="dxa"/>
          </w:tcPr>
          <w:p w14:paraId="08103BA9" w14:textId="77777777" w:rsidR="00DE1DB8" w:rsidRPr="006E4AC4" w:rsidRDefault="00871C85" w:rsidP="00F2377F">
            <w:r w:rsidRPr="006E4AC4">
              <w:t>Patienten må benytte sig af alle funktioner på PatientApp</w:t>
            </w:r>
          </w:p>
        </w:tc>
      </w:tr>
      <w:tr w:rsidR="00871C85" w:rsidRPr="00CA61F5" w14:paraId="2ACC6FA3" w14:textId="77777777" w:rsidTr="00E423F9">
        <w:tc>
          <w:tcPr>
            <w:tcW w:w="4814" w:type="dxa"/>
          </w:tcPr>
          <w:p w14:paraId="7007D683" w14:textId="77777777" w:rsidR="00871C85" w:rsidRPr="006E4AC4" w:rsidRDefault="00871C85" w:rsidP="006D04DD">
            <w:pPr>
              <w:rPr>
                <w:b/>
              </w:rPr>
            </w:pPr>
            <w:r w:rsidRPr="006E4AC4">
              <w:rPr>
                <w:b/>
              </w:rPr>
              <w:t xml:space="preserve">Hvad </w:t>
            </w:r>
            <w:r w:rsidR="006D04DD" w:rsidRPr="006E4AC4">
              <w:rPr>
                <w:b/>
              </w:rPr>
              <w:t>er patientens rolle?</w:t>
            </w:r>
          </w:p>
        </w:tc>
        <w:tc>
          <w:tcPr>
            <w:tcW w:w="4814" w:type="dxa"/>
          </w:tcPr>
          <w:p w14:paraId="77BD511A" w14:textId="77777777" w:rsidR="00E24655" w:rsidRPr="006E4AC4" w:rsidRDefault="00E24655" w:rsidP="007B2498">
            <w:pPr>
              <w:pStyle w:val="Listeafsnit"/>
              <w:numPr>
                <w:ilvl w:val="0"/>
                <w:numId w:val="29"/>
              </w:numPr>
              <w:spacing w:after="0" w:line="240" w:lineRule="auto"/>
            </w:pPr>
            <w:r w:rsidRPr="006E4AC4">
              <w:t>Patienten er afsenderen</w:t>
            </w:r>
          </w:p>
          <w:p w14:paraId="34DD59D7" w14:textId="77777777" w:rsidR="00871C85" w:rsidRPr="006E4AC4" w:rsidRDefault="00871C85" w:rsidP="007B2498">
            <w:pPr>
              <w:pStyle w:val="Listeafsnit"/>
              <w:numPr>
                <w:ilvl w:val="0"/>
                <w:numId w:val="29"/>
              </w:numPr>
              <w:spacing w:after="0" w:line="240" w:lineRule="auto"/>
            </w:pPr>
            <w:r w:rsidRPr="006E4AC4">
              <w:lastRenderedPageBreak/>
              <w:t>Patienten</w:t>
            </w:r>
            <w:r w:rsidR="00F2377F" w:rsidRPr="006E4AC4">
              <w:t xml:space="preserve"> </w:t>
            </w:r>
            <w:r w:rsidRPr="006E4AC4">
              <w:t>”fodrer” systemet med patientkald</w:t>
            </w:r>
            <w:r w:rsidR="00F2377F" w:rsidRPr="006E4AC4">
              <w:t xml:space="preserve"> (</w:t>
            </w:r>
            <w:r w:rsidR="00E24655" w:rsidRPr="006E4AC4">
              <w:t>aktion/input</w:t>
            </w:r>
            <w:r w:rsidR="00F2377F" w:rsidRPr="006E4AC4">
              <w:t>)</w:t>
            </w:r>
          </w:p>
        </w:tc>
      </w:tr>
    </w:tbl>
    <w:p w14:paraId="7FE39495" w14:textId="77777777" w:rsidR="00F16D2F" w:rsidRPr="006E4AC4" w:rsidRDefault="00871C85" w:rsidP="00833127">
      <w:pPr>
        <w:rPr>
          <w:color w:val="A6A6A6" w:themeColor="background1" w:themeShade="A6"/>
          <w:lang w:val="da-DK"/>
        </w:rPr>
      </w:pPr>
      <w:r w:rsidRPr="006E4AC4">
        <w:rPr>
          <w:color w:val="A6A6A6" w:themeColor="background1" w:themeShade="A6"/>
          <w:lang w:val="da-DK"/>
        </w:rPr>
        <w:lastRenderedPageBreak/>
        <w:t>’</w:t>
      </w:r>
    </w:p>
    <w:tbl>
      <w:tblPr>
        <w:tblStyle w:val="Tabel-Gitter"/>
        <w:tblW w:w="0" w:type="auto"/>
        <w:tblLook w:val="04A0" w:firstRow="1" w:lastRow="0" w:firstColumn="1" w:lastColumn="0" w:noHBand="0" w:noVBand="1"/>
      </w:tblPr>
      <w:tblGrid>
        <w:gridCol w:w="4814"/>
        <w:gridCol w:w="4814"/>
      </w:tblGrid>
      <w:tr w:rsidR="00F16D2F" w:rsidRPr="006E4AC4" w14:paraId="56C42EF1" w14:textId="77777777" w:rsidTr="004820AD">
        <w:tc>
          <w:tcPr>
            <w:tcW w:w="4814" w:type="dxa"/>
          </w:tcPr>
          <w:p w14:paraId="58C80633" w14:textId="77777777" w:rsidR="00F16D2F" w:rsidRPr="006E4AC4" w:rsidRDefault="00871C85" w:rsidP="00871C85">
            <w:pPr>
              <w:rPr>
                <w:b/>
              </w:rPr>
            </w:pPr>
            <w:r w:rsidRPr="006E4AC4">
              <w:rPr>
                <w:b/>
              </w:rPr>
              <w:t>Aktør n</w:t>
            </w:r>
            <w:r w:rsidR="00F16D2F" w:rsidRPr="006E4AC4">
              <w:rPr>
                <w:b/>
              </w:rPr>
              <w:t>avn</w:t>
            </w:r>
          </w:p>
        </w:tc>
        <w:tc>
          <w:tcPr>
            <w:tcW w:w="4814" w:type="dxa"/>
          </w:tcPr>
          <w:p w14:paraId="0CA2A5ED" w14:textId="77777777" w:rsidR="00F16D2F" w:rsidRPr="006E4AC4" w:rsidRDefault="00F16D2F" w:rsidP="004820AD">
            <w:pPr>
              <w:rPr>
                <w:i/>
              </w:rPr>
            </w:pPr>
            <w:r w:rsidRPr="006E4AC4">
              <w:rPr>
                <w:i/>
                <w:sz w:val="28"/>
              </w:rPr>
              <w:t>Personale</w:t>
            </w:r>
          </w:p>
        </w:tc>
      </w:tr>
      <w:tr w:rsidR="00F16D2F" w:rsidRPr="006E4AC4" w14:paraId="35347FB5" w14:textId="77777777" w:rsidTr="004820AD">
        <w:tc>
          <w:tcPr>
            <w:tcW w:w="4814" w:type="dxa"/>
          </w:tcPr>
          <w:p w14:paraId="3F49B615" w14:textId="77777777" w:rsidR="00F16D2F" w:rsidRPr="006E4AC4" w:rsidRDefault="00F16D2F" w:rsidP="004820AD">
            <w:pPr>
              <w:rPr>
                <w:b/>
              </w:rPr>
            </w:pPr>
            <w:r w:rsidRPr="006E4AC4">
              <w:rPr>
                <w:b/>
              </w:rPr>
              <w:t>Type</w:t>
            </w:r>
            <w:r w:rsidR="00871C85" w:rsidRPr="006E4AC4">
              <w:rPr>
                <w:b/>
              </w:rPr>
              <w:t xml:space="preserve"> aktør</w:t>
            </w:r>
          </w:p>
        </w:tc>
        <w:tc>
          <w:tcPr>
            <w:tcW w:w="4814" w:type="dxa"/>
          </w:tcPr>
          <w:p w14:paraId="09DB1800" w14:textId="77777777" w:rsidR="00F16D2F" w:rsidRPr="006E4AC4" w:rsidRDefault="00680DAB" w:rsidP="00871C85">
            <w:r w:rsidRPr="006E4AC4">
              <w:t>Primær aktør</w:t>
            </w:r>
            <w:r w:rsidR="00871C85" w:rsidRPr="006E4AC4">
              <w:t xml:space="preserve"> på PersonaleApp</w:t>
            </w:r>
          </w:p>
        </w:tc>
      </w:tr>
      <w:tr w:rsidR="00871C85" w:rsidRPr="00CA61F5" w14:paraId="00979DB1" w14:textId="77777777" w:rsidTr="004820AD">
        <w:tc>
          <w:tcPr>
            <w:tcW w:w="4814" w:type="dxa"/>
          </w:tcPr>
          <w:p w14:paraId="3A141613" w14:textId="77777777" w:rsidR="00871C85" w:rsidRPr="006E4AC4" w:rsidRDefault="00871C85" w:rsidP="004820AD">
            <w:pPr>
              <w:rPr>
                <w:b/>
              </w:rPr>
            </w:pPr>
            <w:r w:rsidRPr="006E4AC4">
              <w:rPr>
                <w:b/>
              </w:rPr>
              <w:t>Hvem</w:t>
            </w:r>
          </w:p>
        </w:tc>
        <w:tc>
          <w:tcPr>
            <w:tcW w:w="4814" w:type="dxa"/>
          </w:tcPr>
          <w:p w14:paraId="2F9FB025" w14:textId="77777777" w:rsidR="00871C85" w:rsidRPr="006E4AC4" w:rsidRDefault="00871C85" w:rsidP="007B2498">
            <w:pPr>
              <w:pStyle w:val="Listeafsnit"/>
              <w:numPr>
                <w:ilvl w:val="0"/>
                <w:numId w:val="29"/>
              </w:numPr>
              <w:spacing w:after="0" w:line="240" w:lineRule="auto"/>
            </w:pPr>
            <w:r w:rsidRPr="006E4AC4">
              <w:t xml:space="preserve">Plejepersonale på en hospitalsafdeling </w:t>
            </w:r>
          </w:p>
          <w:p w14:paraId="1C353BBB" w14:textId="77777777" w:rsidR="00871C85" w:rsidRPr="006E4AC4" w:rsidRDefault="00871C85" w:rsidP="007B2498">
            <w:pPr>
              <w:pStyle w:val="Listeafsnit"/>
              <w:numPr>
                <w:ilvl w:val="0"/>
                <w:numId w:val="29"/>
              </w:numPr>
              <w:spacing w:after="0" w:line="240" w:lineRule="auto"/>
            </w:pPr>
            <w:r w:rsidRPr="006E4AC4">
              <w:t>Står for plejen af de indlagte patienter</w:t>
            </w:r>
          </w:p>
          <w:p w14:paraId="414148EE" w14:textId="77777777" w:rsidR="00871C85" w:rsidRPr="006E4AC4" w:rsidRDefault="00871C85" w:rsidP="007B2498">
            <w:pPr>
              <w:pStyle w:val="Listeafsnit"/>
              <w:numPr>
                <w:ilvl w:val="0"/>
                <w:numId w:val="29"/>
              </w:numPr>
              <w:spacing w:after="0" w:line="240" w:lineRule="auto"/>
            </w:pPr>
            <w:r w:rsidRPr="006E4AC4">
              <w:t>Ofte sygeplejerske, SOSU-assistenter, jordemødre</w:t>
            </w:r>
            <w:r w:rsidR="00F2377F" w:rsidRPr="006E4AC4">
              <w:t xml:space="preserve"> </w:t>
            </w:r>
          </w:p>
        </w:tc>
      </w:tr>
      <w:tr w:rsidR="00F16D2F" w:rsidRPr="00CA61F5" w14:paraId="7415B507" w14:textId="77777777" w:rsidTr="004820AD">
        <w:tc>
          <w:tcPr>
            <w:tcW w:w="4814" w:type="dxa"/>
          </w:tcPr>
          <w:p w14:paraId="538950DD" w14:textId="77777777" w:rsidR="00F16D2F" w:rsidRPr="006E4AC4" w:rsidRDefault="00871C85" w:rsidP="006D04DD">
            <w:pPr>
              <w:rPr>
                <w:b/>
              </w:rPr>
            </w:pPr>
            <w:r w:rsidRPr="006E4AC4">
              <w:rPr>
                <w:b/>
              </w:rPr>
              <w:t>Hvad må personale</w:t>
            </w:r>
            <w:r w:rsidR="00F2377F" w:rsidRPr="006E4AC4">
              <w:rPr>
                <w:b/>
              </w:rPr>
              <w:t>t</w:t>
            </w:r>
            <w:r w:rsidR="006D04DD" w:rsidRPr="006E4AC4">
              <w:rPr>
                <w:b/>
              </w:rPr>
              <w:t>?</w:t>
            </w:r>
          </w:p>
        </w:tc>
        <w:tc>
          <w:tcPr>
            <w:tcW w:w="4814" w:type="dxa"/>
          </w:tcPr>
          <w:p w14:paraId="55F005A7" w14:textId="77777777" w:rsidR="00F16D2F" w:rsidRPr="006E4AC4" w:rsidRDefault="00F2377F" w:rsidP="004820AD">
            <w:r w:rsidRPr="006E4AC4">
              <w:t>Personalet må benytte sig af alle funktioner på PersonaleApp</w:t>
            </w:r>
          </w:p>
        </w:tc>
      </w:tr>
      <w:tr w:rsidR="00871C85" w:rsidRPr="00CA61F5" w14:paraId="67865BEF" w14:textId="77777777" w:rsidTr="004820AD">
        <w:tc>
          <w:tcPr>
            <w:tcW w:w="4814" w:type="dxa"/>
          </w:tcPr>
          <w:p w14:paraId="7FCEB3D1" w14:textId="77777777" w:rsidR="00871C85" w:rsidRPr="006E4AC4" w:rsidRDefault="00871C85" w:rsidP="006D04DD">
            <w:pPr>
              <w:rPr>
                <w:b/>
              </w:rPr>
            </w:pPr>
            <w:r w:rsidRPr="006E4AC4">
              <w:rPr>
                <w:b/>
              </w:rPr>
              <w:t xml:space="preserve">Hvad </w:t>
            </w:r>
            <w:r w:rsidR="006D04DD" w:rsidRPr="006E4AC4">
              <w:rPr>
                <w:b/>
              </w:rPr>
              <w:t>er personalets rolle?</w:t>
            </w:r>
          </w:p>
        </w:tc>
        <w:tc>
          <w:tcPr>
            <w:tcW w:w="4814" w:type="dxa"/>
          </w:tcPr>
          <w:p w14:paraId="37D556E2" w14:textId="77777777" w:rsidR="00F2377F" w:rsidRPr="006E4AC4" w:rsidRDefault="00F2377F" w:rsidP="007B2498">
            <w:pPr>
              <w:pStyle w:val="Listeafsnit"/>
              <w:numPr>
                <w:ilvl w:val="0"/>
                <w:numId w:val="29"/>
              </w:numPr>
              <w:spacing w:after="0" w:line="240" w:lineRule="auto"/>
            </w:pPr>
            <w:r w:rsidRPr="006E4AC4">
              <w:t>Personalet er modtageren</w:t>
            </w:r>
          </w:p>
          <w:p w14:paraId="0E72DC9E" w14:textId="77777777" w:rsidR="00871C85" w:rsidRPr="006E4AC4" w:rsidRDefault="00F2377F" w:rsidP="007B2498">
            <w:pPr>
              <w:pStyle w:val="Listeafsnit"/>
              <w:numPr>
                <w:ilvl w:val="0"/>
                <w:numId w:val="29"/>
              </w:numPr>
              <w:spacing w:after="0" w:line="240" w:lineRule="auto"/>
            </w:pPr>
            <w:r w:rsidRPr="006E4AC4">
              <w:t>Tager sig af patientkaldene og udfører de opgaver som de medfører (</w:t>
            </w:r>
            <w:r w:rsidR="00E24655" w:rsidRPr="006E4AC4">
              <w:t>reaktion/output</w:t>
            </w:r>
            <w:r w:rsidRPr="006E4AC4">
              <w:t>)</w:t>
            </w:r>
          </w:p>
        </w:tc>
      </w:tr>
    </w:tbl>
    <w:p w14:paraId="2881C50E" w14:textId="77777777" w:rsidR="00F16D2F" w:rsidRPr="006E4AC4" w:rsidRDefault="00F16D2F" w:rsidP="00833127">
      <w:pPr>
        <w:rPr>
          <w:color w:val="A6A6A6" w:themeColor="background1" w:themeShade="A6"/>
          <w:lang w:val="da-DK"/>
        </w:rPr>
      </w:pPr>
    </w:p>
    <w:tbl>
      <w:tblPr>
        <w:tblStyle w:val="Tabel-Gitter"/>
        <w:tblW w:w="0" w:type="auto"/>
        <w:tblLook w:val="04A0" w:firstRow="1" w:lastRow="0" w:firstColumn="1" w:lastColumn="0" w:noHBand="0" w:noVBand="1"/>
      </w:tblPr>
      <w:tblGrid>
        <w:gridCol w:w="4814"/>
        <w:gridCol w:w="4814"/>
      </w:tblGrid>
      <w:tr w:rsidR="00F2377F" w:rsidRPr="006E4AC4" w14:paraId="6E304ABD" w14:textId="77777777" w:rsidTr="00EF5EB4">
        <w:tc>
          <w:tcPr>
            <w:tcW w:w="4814" w:type="dxa"/>
          </w:tcPr>
          <w:p w14:paraId="15716CC6" w14:textId="77777777" w:rsidR="00F2377F" w:rsidRPr="006E4AC4" w:rsidRDefault="00F2377F" w:rsidP="00F2377F">
            <w:pPr>
              <w:rPr>
                <w:b/>
              </w:rPr>
            </w:pPr>
            <w:r w:rsidRPr="006E4AC4">
              <w:rPr>
                <w:b/>
              </w:rPr>
              <w:t>Aktør navn</w:t>
            </w:r>
          </w:p>
        </w:tc>
        <w:tc>
          <w:tcPr>
            <w:tcW w:w="4814" w:type="dxa"/>
          </w:tcPr>
          <w:p w14:paraId="3B66B4BB" w14:textId="77777777" w:rsidR="00F2377F" w:rsidRPr="006E4AC4" w:rsidRDefault="00F2377F" w:rsidP="00F2377F">
            <w:pPr>
              <w:rPr>
                <w:i/>
              </w:rPr>
            </w:pPr>
            <w:r w:rsidRPr="006E4AC4">
              <w:rPr>
                <w:i/>
                <w:sz w:val="28"/>
              </w:rPr>
              <w:t>Administrator</w:t>
            </w:r>
          </w:p>
        </w:tc>
      </w:tr>
      <w:tr w:rsidR="00F2377F" w:rsidRPr="006E4AC4" w14:paraId="08FF4133" w14:textId="77777777" w:rsidTr="00EF5EB4">
        <w:tc>
          <w:tcPr>
            <w:tcW w:w="4814" w:type="dxa"/>
          </w:tcPr>
          <w:p w14:paraId="4DB02893" w14:textId="77777777" w:rsidR="00F2377F" w:rsidRPr="006E4AC4" w:rsidRDefault="00F2377F" w:rsidP="00F2377F">
            <w:pPr>
              <w:rPr>
                <w:b/>
              </w:rPr>
            </w:pPr>
            <w:r w:rsidRPr="006E4AC4">
              <w:rPr>
                <w:b/>
              </w:rPr>
              <w:t>Type aktør</w:t>
            </w:r>
          </w:p>
        </w:tc>
        <w:tc>
          <w:tcPr>
            <w:tcW w:w="4814" w:type="dxa"/>
          </w:tcPr>
          <w:p w14:paraId="7A11693D" w14:textId="77777777" w:rsidR="00F2377F" w:rsidRPr="006E4AC4" w:rsidRDefault="00F2377F" w:rsidP="00F2377F">
            <w:r w:rsidRPr="006E4AC4">
              <w:t>Primær aktør på AdminApp</w:t>
            </w:r>
          </w:p>
        </w:tc>
      </w:tr>
      <w:tr w:rsidR="00F2377F" w:rsidRPr="00CA61F5" w14:paraId="3D300019" w14:textId="77777777" w:rsidTr="00EF5EB4">
        <w:tc>
          <w:tcPr>
            <w:tcW w:w="4814" w:type="dxa"/>
          </w:tcPr>
          <w:p w14:paraId="4374F4B4" w14:textId="77777777" w:rsidR="00F2377F" w:rsidRPr="006E4AC4" w:rsidRDefault="00F2377F" w:rsidP="00F2377F">
            <w:pPr>
              <w:rPr>
                <w:b/>
              </w:rPr>
            </w:pPr>
            <w:r w:rsidRPr="006E4AC4">
              <w:rPr>
                <w:b/>
              </w:rPr>
              <w:t>Hvem</w:t>
            </w:r>
          </w:p>
        </w:tc>
        <w:tc>
          <w:tcPr>
            <w:tcW w:w="4814" w:type="dxa"/>
          </w:tcPr>
          <w:p w14:paraId="78DC798D" w14:textId="77777777" w:rsidR="00F2377F" w:rsidRPr="006E4AC4" w:rsidRDefault="00F2377F" w:rsidP="00F2377F">
            <w:pPr>
              <w:rPr>
                <w:b/>
              </w:rPr>
            </w:pPr>
            <w:r w:rsidRPr="006E4AC4">
              <w:t>Typisk en sygeplejerske som står for de administrative opgaver på en afdeling (koordinator)</w:t>
            </w:r>
          </w:p>
        </w:tc>
      </w:tr>
      <w:tr w:rsidR="00F2377F" w:rsidRPr="00CA61F5" w14:paraId="48EAE132" w14:textId="77777777" w:rsidTr="00EF5EB4">
        <w:tc>
          <w:tcPr>
            <w:tcW w:w="4814" w:type="dxa"/>
          </w:tcPr>
          <w:p w14:paraId="75808BE1" w14:textId="77777777" w:rsidR="00F2377F" w:rsidRPr="006E4AC4" w:rsidRDefault="00F2377F" w:rsidP="006D04DD">
            <w:pPr>
              <w:rPr>
                <w:b/>
              </w:rPr>
            </w:pPr>
            <w:r w:rsidRPr="006E4AC4">
              <w:rPr>
                <w:b/>
              </w:rPr>
              <w:t>Hvad må administratoren</w:t>
            </w:r>
            <w:r w:rsidR="006D04DD" w:rsidRPr="006E4AC4">
              <w:rPr>
                <w:b/>
              </w:rPr>
              <w:t>?</w:t>
            </w:r>
          </w:p>
        </w:tc>
        <w:tc>
          <w:tcPr>
            <w:tcW w:w="4814" w:type="dxa"/>
          </w:tcPr>
          <w:p w14:paraId="5F833DE8" w14:textId="77777777" w:rsidR="00F2377F" w:rsidRPr="006E4AC4" w:rsidRDefault="00F2377F" w:rsidP="00F2377F">
            <w:r w:rsidRPr="006E4AC4">
              <w:t>Administratoren må tilpasse systemets opsætning så den passer til afdelingen (konfigurering), herunder tilpasse de valgmuligheder som patienten har for at sende et patientkald</w:t>
            </w:r>
          </w:p>
        </w:tc>
      </w:tr>
      <w:tr w:rsidR="00F2377F" w:rsidRPr="00CA61F5" w14:paraId="3C9D5DD8" w14:textId="77777777" w:rsidTr="00EF5EB4">
        <w:tc>
          <w:tcPr>
            <w:tcW w:w="4814" w:type="dxa"/>
          </w:tcPr>
          <w:p w14:paraId="75CE14ED" w14:textId="77777777" w:rsidR="00F2377F" w:rsidRPr="006E4AC4" w:rsidRDefault="00F2377F" w:rsidP="006D04DD">
            <w:pPr>
              <w:rPr>
                <w:b/>
              </w:rPr>
            </w:pPr>
            <w:r w:rsidRPr="006E4AC4">
              <w:rPr>
                <w:b/>
              </w:rPr>
              <w:t xml:space="preserve">Hvad </w:t>
            </w:r>
            <w:r w:rsidR="006D04DD" w:rsidRPr="006E4AC4">
              <w:rPr>
                <w:b/>
              </w:rPr>
              <w:t>er administratorens rolle?</w:t>
            </w:r>
          </w:p>
        </w:tc>
        <w:tc>
          <w:tcPr>
            <w:tcW w:w="4814" w:type="dxa"/>
          </w:tcPr>
          <w:p w14:paraId="7E05B929" w14:textId="77777777" w:rsidR="00F2377F" w:rsidRPr="006E4AC4" w:rsidRDefault="00F2377F" w:rsidP="00E24655">
            <w:r w:rsidRPr="006E4AC4">
              <w:t xml:space="preserve">Administratoren </w:t>
            </w:r>
            <w:r w:rsidR="00E24655" w:rsidRPr="006E4AC4">
              <w:t>fast</w:t>
            </w:r>
            <w:r w:rsidRPr="006E4AC4">
              <w:t>sætter rammerne</w:t>
            </w:r>
            <w:r w:rsidR="00E24655" w:rsidRPr="006E4AC4">
              <w:t xml:space="preserve"> </w:t>
            </w:r>
            <w:r w:rsidRPr="006E4AC4">
              <w:t>for hvilke patientkald patienterne kan sende og dermed hvad personalet modtager</w:t>
            </w:r>
          </w:p>
        </w:tc>
      </w:tr>
    </w:tbl>
    <w:p w14:paraId="7C25FC5C" w14:textId="77777777" w:rsidR="00F2377F" w:rsidRPr="006E4AC4" w:rsidRDefault="00F2377F" w:rsidP="00833127">
      <w:pPr>
        <w:rPr>
          <w:color w:val="A6A6A6" w:themeColor="background1" w:themeShade="A6"/>
          <w:lang w:val="da-DK"/>
        </w:rPr>
      </w:pPr>
    </w:p>
    <w:p w14:paraId="584F4DE8" w14:textId="77777777" w:rsidR="00F2377F" w:rsidRPr="006E4AC4" w:rsidRDefault="00F2377F" w:rsidP="00833127">
      <w:pPr>
        <w:rPr>
          <w:color w:val="A6A6A6" w:themeColor="background1" w:themeShade="A6"/>
          <w:lang w:val="da-DK"/>
        </w:rPr>
      </w:pPr>
    </w:p>
    <w:p w14:paraId="756C9A1D" w14:textId="04BA7E78" w:rsidR="00F77164" w:rsidRPr="006E4AC4" w:rsidRDefault="00C556C3" w:rsidP="0059210E">
      <w:pPr>
        <w:pStyle w:val="Overskrift1"/>
        <w:rPr>
          <w:lang w:val="da-DK"/>
        </w:rPr>
      </w:pPr>
      <w:bookmarkStart w:id="10" w:name="_Toc434577249"/>
      <w:r>
        <w:rPr>
          <w:lang w:val="da-DK"/>
        </w:rPr>
        <w:t>MoSCoW</w:t>
      </w:r>
      <w:r w:rsidR="00F77164" w:rsidRPr="006E4AC4">
        <w:rPr>
          <w:lang w:val="da-DK"/>
        </w:rPr>
        <w:t>-prioritering</w:t>
      </w:r>
      <w:bookmarkEnd w:id="10"/>
    </w:p>
    <w:p w14:paraId="62614CC2" w14:textId="79C14EE2" w:rsidR="00F77164" w:rsidRPr="006E4AC4" w:rsidRDefault="00F77164" w:rsidP="00F77164">
      <w:pPr>
        <w:rPr>
          <w:lang w:val="da-DK"/>
        </w:rPr>
      </w:pPr>
      <w:r w:rsidRPr="006E4AC4">
        <w:rPr>
          <w:lang w:val="da-DK"/>
        </w:rPr>
        <w:t xml:space="preserve">MoSCoW er </w:t>
      </w:r>
      <w:r w:rsidR="006D04DD" w:rsidRPr="006E4AC4">
        <w:rPr>
          <w:lang w:val="da-DK"/>
        </w:rPr>
        <w:t xml:space="preserve">en prioriteringsliste af kravene til systemet og </w:t>
      </w:r>
      <w:r w:rsidR="00242AAD">
        <w:rPr>
          <w:lang w:val="da-DK"/>
        </w:rPr>
        <w:t xml:space="preserve">er </w:t>
      </w:r>
      <w:r w:rsidRPr="006E4AC4">
        <w:rPr>
          <w:lang w:val="da-DK"/>
        </w:rPr>
        <w:t xml:space="preserve">grundlaget for </w:t>
      </w:r>
      <w:r w:rsidR="006D04DD" w:rsidRPr="006E4AC4">
        <w:rPr>
          <w:lang w:val="da-DK"/>
        </w:rPr>
        <w:t>hvordan k</w:t>
      </w:r>
      <w:r w:rsidRPr="006E4AC4">
        <w:rPr>
          <w:lang w:val="da-DK"/>
        </w:rPr>
        <w:t>ravene prioriteres.</w:t>
      </w:r>
    </w:p>
    <w:p w14:paraId="49CAA2FD" w14:textId="77777777" w:rsidR="006D04DD" w:rsidRPr="006E4AC4" w:rsidRDefault="00F77164" w:rsidP="00F77164">
      <w:pPr>
        <w:rPr>
          <w:lang w:val="da-DK"/>
        </w:rPr>
      </w:pPr>
      <w:r w:rsidRPr="006E4AC4">
        <w:rPr>
          <w:b/>
          <w:lang w:val="da-DK"/>
        </w:rPr>
        <w:t xml:space="preserve">Must have </w:t>
      </w:r>
      <w:r w:rsidR="004E3D27" w:rsidRPr="006E4AC4">
        <w:rPr>
          <w:b/>
          <w:lang w:val="da-DK"/>
        </w:rPr>
        <w:t xml:space="preserve">(MH) </w:t>
      </w:r>
      <w:r w:rsidRPr="006E4AC4">
        <w:rPr>
          <w:lang w:val="da-DK"/>
        </w:rPr>
        <w:t xml:space="preserve">er de vigtigste </w:t>
      </w:r>
      <w:r w:rsidR="006D04DD" w:rsidRPr="006E4AC4">
        <w:rPr>
          <w:lang w:val="da-DK"/>
        </w:rPr>
        <w:t xml:space="preserve">krav </w:t>
      </w:r>
      <w:r w:rsidRPr="006E4AC4">
        <w:rPr>
          <w:lang w:val="da-DK"/>
        </w:rPr>
        <w:t xml:space="preserve">og </w:t>
      </w:r>
      <w:r w:rsidR="006D04DD" w:rsidRPr="006E4AC4">
        <w:rPr>
          <w:lang w:val="da-DK"/>
        </w:rPr>
        <w:t>dermed de krav som en prototype af systemet</w:t>
      </w:r>
      <w:r w:rsidRPr="006E4AC4">
        <w:rPr>
          <w:lang w:val="da-DK"/>
        </w:rPr>
        <w:t xml:space="preserve"> som minimum skal opfylde</w:t>
      </w:r>
      <w:r w:rsidR="006D04DD" w:rsidRPr="006E4AC4">
        <w:rPr>
          <w:lang w:val="da-DK"/>
        </w:rPr>
        <w:t>.</w:t>
      </w:r>
    </w:p>
    <w:p w14:paraId="7DDBAF0E" w14:textId="77777777" w:rsidR="006D04DD" w:rsidRPr="006E4AC4" w:rsidRDefault="00F77164" w:rsidP="00F77164">
      <w:pPr>
        <w:rPr>
          <w:lang w:val="da-DK"/>
        </w:rPr>
      </w:pPr>
      <w:r w:rsidRPr="006E4AC4">
        <w:rPr>
          <w:b/>
          <w:lang w:val="da-DK"/>
        </w:rPr>
        <w:t>Should</w:t>
      </w:r>
      <w:r w:rsidRPr="006E4AC4">
        <w:rPr>
          <w:lang w:val="da-DK"/>
        </w:rPr>
        <w:t xml:space="preserve"> </w:t>
      </w:r>
      <w:r w:rsidRPr="006E4AC4">
        <w:rPr>
          <w:b/>
          <w:lang w:val="da-DK"/>
        </w:rPr>
        <w:t>have</w:t>
      </w:r>
      <w:r w:rsidR="006D04DD" w:rsidRPr="006E4AC4">
        <w:rPr>
          <w:lang w:val="da-DK"/>
        </w:rPr>
        <w:t xml:space="preserve"> </w:t>
      </w:r>
      <w:r w:rsidR="004E3D27" w:rsidRPr="006E4AC4">
        <w:rPr>
          <w:b/>
          <w:lang w:val="da-DK"/>
        </w:rPr>
        <w:t>(SH)</w:t>
      </w:r>
      <w:r w:rsidR="004E3D27" w:rsidRPr="006E4AC4">
        <w:rPr>
          <w:lang w:val="da-DK"/>
        </w:rPr>
        <w:t xml:space="preserve"> </w:t>
      </w:r>
      <w:r w:rsidR="006D04DD" w:rsidRPr="006E4AC4">
        <w:rPr>
          <w:lang w:val="da-DK"/>
        </w:rPr>
        <w:t>er vigtige</w:t>
      </w:r>
      <w:r w:rsidRPr="006E4AC4">
        <w:rPr>
          <w:lang w:val="da-DK"/>
        </w:rPr>
        <w:t xml:space="preserve"> krav</w:t>
      </w:r>
      <w:r w:rsidR="006D04DD" w:rsidRPr="006E4AC4">
        <w:rPr>
          <w:lang w:val="da-DK"/>
        </w:rPr>
        <w:t>,</w:t>
      </w:r>
      <w:r w:rsidRPr="006E4AC4">
        <w:rPr>
          <w:lang w:val="da-DK"/>
        </w:rPr>
        <w:t xml:space="preserve"> men ikke afgørende for at levere en prototype </w:t>
      </w:r>
      <w:r w:rsidR="006D04DD" w:rsidRPr="006E4AC4">
        <w:rPr>
          <w:lang w:val="da-DK"/>
        </w:rPr>
        <w:t xml:space="preserve">af </w:t>
      </w:r>
      <w:r w:rsidRPr="006E4AC4">
        <w:rPr>
          <w:lang w:val="da-DK"/>
        </w:rPr>
        <w:t>systemet</w:t>
      </w:r>
      <w:r w:rsidR="006D04DD" w:rsidRPr="006E4AC4">
        <w:rPr>
          <w:lang w:val="da-DK"/>
        </w:rPr>
        <w:t>.</w:t>
      </w:r>
    </w:p>
    <w:p w14:paraId="01927A3E" w14:textId="6B685C49" w:rsidR="00C556C3" w:rsidRDefault="00F77164" w:rsidP="00F77164">
      <w:pPr>
        <w:rPr>
          <w:lang w:val="da-DK"/>
        </w:rPr>
      </w:pPr>
      <w:r w:rsidRPr="006E4AC4">
        <w:rPr>
          <w:b/>
          <w:lang w:val="da-DK"/>
        </w:rPr>
        <w:t>Could have</w:t>
      </w:r>
      <w:r w:rsidR="004E3D27" w:rsidRPr="006E4AC4">
        <w:rPr>
          <w:b/>
          <w:lang w:val="da-DK"/>
        </w:rPr>
        <w:t xml:space="preserve"> (CH)</w:t>
      </w:r>
      <w:r w:rsidRPr="006E4AC4">
        <w:rPr>
          <w:b/>
          <w:lang w:val="da-DK"/>
        </w:rPr>
        <w:t xml:space="preserve"> </w:t>
      </w:r>
      <w:r w:rsidRPr="006E4AC4">
        <w:rPr>
          <w:lang w:val="da-DK"/>
        </w:rPr>
        <w:t>er ikke nødvendige</w:t>
      </w:r>
      <w:r w:rsidR="006D04DD" w:rsidRPr="006E4AC4">
        <w:rPr>
          <w:lang w:val="da-DK"/>
        </w:rPr>
        <w:t xml:space="preserve"> krav</w:t>
      </w:r>
      <w:r w:rsidR="004E3D27" w:rsidRPr="006E4AC4">
        <w:rPr>
          <w:lang w:val="da-DK"/>
        </w:rPr>
        <w:t xml:space="preserve"> for en prototype</w:t>
      </w:r>
      <w:r w:rsidR="006D04DD" w:rsidRPr="006E4AC4">
        <w:rPr>
          <w:lang w:val="da-DK"/>
        </w:rPr>
        <w:t>,</w:t>
      </w:r>
      <w:r w:rsidRPr="006E4AC4">
        <w:rPr>
          <w:lang w:val="da-DK"/>
        </w:rPr>
        <w:t xml:space="preserve"> men ønskværdige </w:t>
      </w:r>
      <w:r w:rsidR="006D04DD" w:rsidRPr="006E4AC4">
        <w:rPr>
          <w:lang w:val="da-DK"/>
        </w:rPr>
        <w:t xml:space="preserve">for </w:t>
      </w:r>
      <w:r w:rsidR="004E3D27" w:rsidRPr="006E4AC4">
        <w:rPr>
          <w:lang w:val="da-DK"/>
        </w:rPr>
        <w:t xml:space="preserve">systemet til implementering på en afdeling i praksis. Could have benyttes i dette projekt til en </w:t>
      </w:r>
      <w:r w:rsidRPr="006E4AC4">
        <w:rPr>
          <w:lang w:val="da-DK"/>
        </w:rPr>
        <w:t>perspektivering</w:t>
      </w:r>
      <w:r w:rsidR="004E3D27" w:rsidRPr="006E4AC4">
        <w:rPr>
          <w:lang w:val="da-DK"/>
        </w:rPr>
        <w:t>.</w:t>
      </w:r>
    </w:p>
    <w:p w14:paraId="3E83B571" w14:textId="60AAA5A3" w:rsidR="006C1B04" w:rsidRPr="006E4AC4" w:rsidRDefault="004E3D27" w:rsidP="006C1B04">
      <w:pPr>
        <w:rPr>
          <w:color w:val="A6A6A6" w:themeColor="background1" w:themeShade="A6"/>
          <w:lang w:val="da-DK"/>
        </w:rPr>
      </w:pPr>
      <w:r w:rsidRPr="006E4AC4">
        <w:rPr>
          <w:lang w:val="da-DK"/>
        </w:rPr>
        <w:t>MoSCow kravene er nummeret med forkortelsen for prioriteringen efterfulgt af tallet for modulnummeret, hvor PatientApp er 1, PersonaleApp er 2 og AdminApp er 3, efterfulgt af bind</w:t>
      </w:r>
      <w:r w:rsidR="006C1B04" w:rsidRPr="006E4AC4">
        <w:rPr>
          <w:lang w:val="da-DK"/>
        </w:rPr>
        <w:t>estreg</w:t>
      </w:r>
      <w:r w:rsidRPr="006E4AC4">
        <w:rPr>
          <w:lang w:val="da-DK"/>
        </w:rPr>
        <w:t xml:space="preserve"> og</w:t>
      </w:r>
      <w:r w:rsidR="006C1B04" w:rsidRPr="006E4AC4">
        <w:rPr>
          <w:lang w:val="da-DK"/>
        </w:rPr>
        <w:t xml:space="preserve"> nummer</w:t>
      </w:r>
      <w:r w:rsidRPr="006E4AC4">
        <w:rPr>
          <w:lang w:val="da-DK"/>
        </w:rPr>
        <w:t>et</w:t>
      </w:r>
      <w:r w:rsidR="006C1B04" w:rsidRPr="006E4AC4">
        <w:rPr>
          <w:lang w:val="da-DK"/>
        </w:rPr>
        <w:t xml:space="preserve"> på </w:t>
      </w:r>
      <w:r w:rsidRPr="006E4AC4">
        <w:rPr>
          <w:lang w:val="da-DK"/>
        </w:rPr>
        <w:t>kravet af denne type</w:t>
      </w:r>
      <w:r w:rsidR="006C1B04" w:rsidRPr="006E4AC4">
        <w:rPr>
          <w:lang w:val="da-DK"/>
        </w:rPr>
        <w:t>.</w:t>
      </w:r>
      <w:r w:rsidR="00EB11EA">
        <w:rPr>
          <w:lang w:val="da-DK"/>
        </w:rPr>
        <w:t xml:space="preserve"> Krav der er angivet med et X tilhører ikke et bestemt modul, men er krav for hele PatientCare systemet. </w:t>
      </w:r>
    </w:p>
    <w:p w14:paraId="3E83F873" w14:textId="77777777" w:rsidR="00F77164" w:rsidRPr="006E4AC4" w:rsidRDefault="00F77164" w:rsidP="0059210E">
      <w:pPr>
        <w:pStyle w:val="Overskrift2"/>
        <w:rPr>
          <w:lang w:val="da-DK"/>
        </w:rPr>
      </w:pPr>
      <w:bookmarkStart w:id="11" w:name="_Toc434577250"/>
      <w:r w:rsidRPr="006E4AC4">
        <w:rPr>
          <w:lang w:val="da-DK"/>
        </w:rPr>
        <w:lastRenderedPageBreak/>
        <w:t>Must have</w:t>
      </w:r>
      <w:bookmarkEnd w:id="11"/>
    </w:p>
    <w:p w14:paraId="67DF193C" w14:textId="77777777" w:rsidR="00F77164" w:rsidRPr="006E4AC4" w:rsidRDefault="00F77164" w:rsidP="00242AAD">
      <w:pPr>
        <w:pStyle w:val="Overskrift3"/>
        <w:rPr>
          <w:lang w:val="da-DK"/>
        </w:rPr>
      </w:pPr>
      <w:r w:rsidRPr="006E4AC4">
        <w:rPr>
          <w:lang w:val="da-DK"/>
        </w:rPr>
        <w:t>PatientApp</w:t>
      </w:r>
    </w:p>
    <w:p w14:paraId="74D7FB3E" w14:textId="7EADCEB5" w:rsidR="00F77164" w:rsidRPr="006E4AC4" w:rsidRDefault="00F77164" w:rsidP="00F77164">
      <w:pPr>
        <w:rPr>
          <w:lang w:val="da-DK"/>
        </w:rPr>
      </w:pPr>
      <w:r w:rsidRPr="006E4AC4">
        <w:rPr>
          <w:lang w:val="da-DK"/>
        </w:rPr>
        <w:t>Følg</w:t>
      </w:r>
      <w:r w:rsidR="00EB11EA">
        <w:rPr>
          <w:lang w:val="da-DK"/>
        </w:rPr>
        <w:t>ende krav gælder for PatientApp:</w:t>
      </w:r>
    </w:p>
    <w:p w14:paraId="1CCE81AC" w14:textId="6D75B02D" w:rsidR="00F71275" w:rsidRPr="006E4AC4" w:rsidRDefault="004E3D27" w:rsidP="007B2498">
      <w:pPr>
        <w:pStyle w:val="Listeafsnit"/>
        <w:numPr>
          <w:ilvl w:val="0"/>
          <w:numId w:val="20"/>
        </w:numPr>
      </w:pPr>
      <w:r w:rsidRPr="006E4AC4">
        <w:t>De</w:t>
      </w:r>
      <w:r w:rsidR="00EB11EA">
        <w:t>t skal være muligt for patienten</w:t>
      </w:r>
      <w:r w:rsidRPr="006E4AC4">
        <w:t xml:space="preserve"> </w:t>
      </w:r>
      <w:r w:rsidR="00BA417A" w:rsidRPr="006E4AC4">
        <w:t xml:space="preserve">at logge ind med </w:t>
      </w:r>
      <w:r w:rsidR="00EB11EA">
        <w:t>patientens CPR-nummer</w:t>
      </w:r>
    </w:p>
    <w:p w14:paraId="3951589C" w14:textId="77777777" w:rsidR="00F71275" w:rsidRPr="006E4AC4" w:rsidRDefault="00F71275" w:rsidP="00F71275">
      <w:pPr>
        <w:pStyle w:val="Listeafsnit"/>
      </w:pPr>
    </w:p>
    <w:p w14:paraId="00C12A33" w14:textId="5A829847" w:rsidR="00F71275" w:rsidRPr="006E4AC4" w:rsidRDefault="004E3D27" w:rsidP="007B2498">
      <w:pPr>
        <w:pStyle w:val="Listeafsnit"/>
        <w:numPr>
          <w:ilvl w:val="0"/>
          <w:numId w:val="20"/>
        </w:numPr>
      </w:pPr>
      <w:r w:rsidRPr="006E4AC4">
        <w:t xml:space="preserve">Det skal være muligt for patienten at se en oversigt over valgmuligheder </w:t>
      </w:r>
      <w:r w:rsidR="00EB11EA">
        <w:t>for</w:t>
      </w:r>
      <w:r w:rsidRPr="006E4AC4">
        <w:t xml:space="preserve"> patientkald, som p</w:t>
      </w:r>
      <w:r w:rsidR="00F77164" w:rsidRPr="006E4AC4">
        <w:t>atiente</w:t>
      </w:r>
      <w:r w:rsidR="001010D1" w:rsidRPr="006E4AC4">
        <w:t>n</w:t>
      </w:r>
      <w:r w:rsidRPr="006E4AC4">
        <w:t xml:space="preserve"> </w:t>
      </w:r>
      <w:r w:rsidR="001010D1" w:rsidRPr="006E4AC4">
        <w:t>har</w:t>
      </w:r>
      <w:r w:rsidR="00213C21" w:rsidRPr="006E4AC4">
        <w:t xml:space="preserve"> på den afdeling</w:t>
      </w:r>
      <w:r w:rsidRPr="006E4AC4">
        <w:t xml:space="preserve"> </w:t>
      </w:r>
      <w:r w:rsidR="00EB11EA">
        <w:t>patienten er indlagt</w:t>
      </w:r>
    </w:p>
    <w:p w14:paraId="0D7C8B9F" w14:textId="77777777" w:rsidR="00F71275" w:rsidRPr="006E4AC4" w:rsidRDefault="00F71275" w:rsidP="00F71275">
      <w:pPr>
        <w:pStyle w:val="Listeafsnit"/>
      </w:pPr>
    </w:p>
    <w:p w14:paraId="7E0502DD" w14:textId="67B84933" w:rsidR="00F71275" w:rsidRPr="006E4AC4" w:rsidRDefault="004E3D27" w:rsidP="007B2498">
      <w:pPr>
        <w:pStyle w:val="Listeafsnit"/>
        <w:numPr>
          <w:ilvl w:val="0"/>
          <w:numId w:val="20"/>
        </w:numPr>
      </w:pPr>
      <w:r w:rsidRPr="006E4AC4">
        <w:t xml:space="preserve">Det skal være muligt for patienten </w:t>
      </w:r>
      <w:r w:rsidR="00F77164" w:rsidRPr="006E4AC4">
        <w:t xml:space="preserve">at </w:t>
      </w:r>
      <w:r w:rsidR="00213C21" w:rsidRPr="006E4AC4">
        <w:t>oprette</w:t>
      </w:r>
      <w:r w:rsidR="00F77164" w:rsidRPr="006E4AC4">
        <w:t xml:space="preserve"> et </w:t>
      </w:r>
      <w:r w:rsidRPr="006E4AC4">
        <w:t>patient</w:t>
      </w:r>
      <w:r w:rsidR="00F77164" w:rsidRPr="006E4AC4">
        <w:t>k</w:t>
      </w:r>
      <w:r w:rsidRPr="006E4AC4">
        <w:t>ald for at tilkalde personalet</w:t>
      </w:r>
      <w:r w:rsidR="00EB11EA">
        <w:t xml:space="preserve"> ved hjælp af førnævnte valgmuligheder</w:t>
      </w:r>
    </w:p>
    <w:p w14:paraId="214BD528" w14:textId="77777777" w:rsidR="00F71275" w:rsidRPr="006E4AC4" w:rsidRDefault="00F71275" w:rsidP="00F71275">
      <w:pPr>
        <w:pStyle w:val="Listeafsnit"/>
      </w:pPr>
    </w:p>
    <w:p w14:paraId="753D1AF2" w14:textId="35047ABA" w:rsidR="00BA417A" w:rsidRPr="006E4AC4" w:rsidRDefault="004E3D27" w:rsidP="007B2498">
      <w:pPr>
        <w:pStyle w:val="Listeafsnit"/>
        <w:numPr>
          <w:ilvl w:val="0"/>
          <w:numId w:val="20"/>
        </w:numPr>
      </w:pPr>
      <w:r w:rsidRPr="006E4AC4">
        <w:t xml:space="preserve">Det skal være muligt for patienten </w:t>
      </w:r>
      <w:r w:rsidR="00F77164" w:rsidRPr="006E4AC4">
        <w:t>at</w:t>
      </w:r>
      <w:r w:rsidRPr="006E4AC4">
        <w:t xml:space="preserve"> se en status</w:t>
      </w:r>
      <w:r w:rsidR="00BA417A" w:rsidRPr="006E4AC4">
        <w:t xml:space="preserve"> (i form af </w:t>
      </w:r>
      <w:r w:rsidR="00563573">
        <w:t>af</w:t>
      </w:r>
      <w:r w:rsidR="00BA417A" w:rsidRPr="006E4AC4">
        <w:t>ventende eller udført)</w:t>
      </w:r>
      <w:r w:rsidRPr="006E4AC4">
        <w:t xml:space="preserve"> på det kald, som p</w:t>
      </w:r>
      <w:r w:rsidR="00F77164" w:rsidRPr="006E4AC4">
        <w:t xml:space="preserve">atienten har </w:t>
      </w:r>
      <w:r w:rsidR="00BA417A" w:rsidRPr="006E4AC4">
        <w:t>oprettet</w:t>
      </w:r>
    </w:p>
    <w:p w14:paraId="443FB7B1" w14:textId="77777777" w:rsidR="00BA417A" w:rsidRPr="006E4AC4" w:rsidRDefault="00BA417A" w:rsidP="00BA417A">
      <w:pPr>
        <w:pStyle w:val="Listeafsnit"/>
      </w:pPr>
    </w:p>
    <w:p w14:paraId="5B76CBDA" w14:textId="77777777" w:rsidR="00BA417A" w:rsidRPr="006E4AC4" w:rsidRDefault="00BA417A" w:rsidP="007B2498">
      <w:pPr>
        <w:pStyle w:val="Listeafsnit"/>
        <w:numPr>
          <w:ilvl w:val="0"/>
          <w:numId w:val="20"/>
        </w:numPr>
      </w:pPr>
      <w:r w:rsidRPr="006E4AC4">
        <w:t>Det skal være muligt for patienten at se en ovesigt over de kald som patienten har oprettet</w:t>
      </w:r>
    </w:p>
    <w:p w14:paraId="77776021" w14:textId="77777777" w:rsidR="00F71275" w:rsidRPr="006E4AC4" w:rsidRDefault="00F71275" w:rsidP="00F71275">
      <w:pPr>
        <w:pStyle w:val="Listeafsnit"/>
      </w:pPr>
    </w:p>
    <w:p w14:paraId="39AFCE72" w14:textId="07E50605" w:rsidR="00F71275" w:rsidRPr="006E4AC4" w:rsidRDefault="00F77164" w:rsidP="007B2498">
      <w:pPr>
        <w:pStyle w:val="Listeafsnit"/>
        <w:numPr>
          <w:ilvl w:val="0"/>
          <w:numId w:val="20"/>
        </w:numPr>
      </w:pPr>
      <w:r w:rsidRPr="006E4AC4">
        <w:t xml:space="preserve">Det skal være muligt for </w:t>
      </w:r>
      <w:r w:rsidR="00BA417A" w:rsidRPr="006E4AC4">
        <w:t xml:space="preserve">patienten at </w:t>
      </w:r>
      <w:r w:rsidRPr="006E4AC4">
        <w:t>fortryde et kal</w:t>
      </w:r>
      <w:r w:rsidR="00BA417A" w:rsidRPr="006E4AC4">
        <w:t xml:space="preserve">d, som </w:t>
      </w:r>
      <w:r w:rsidR="00563573">
        <w:t xml:space="preserve">allerede </w:t>
      </w:r>
      <w:r w:rsidR="00BA417A" w:rsidRPr="006E4AC4">
        <w:t>er blevet oprettet</w:t>
      </w:r>
    </w:p>
    <w:p w14:paraId="288FBA04" w14:textId="77777777" w:rsidR="00F71275" w:rsidRPr="006E4AC4" w:rsidRDefault="00F71275" w:rsidP="00F71275">
      <w:pPr>
        <w:pStyle w:val="Listeafsnit"/>
      </w:pPr>
    </w:p>
    <w:p w14:paraId="2CDFF3AF" w14:textId="77777777" w:rsidR="00F77164" w:rsidRPr="006E4AC4" w:rsidRDefault="00F77164" w:rsidP="007B2498">
      <w:pPr>
        <w:pStyle w:val="Listeafsnit"/>
        <w:numPr>
          <w:ilvl w:val="0"/>
          <w:numId w:val="20"/>
        </w:numPr>
      </w:pPr>
      <w:r w:rsidRPr="006E4AC4">
        <w:t>Det skal være mu</w:t>
      </w:r>
      <w:r w:rsidR="001010D1" w:rsidRPr="006E4AC4">
        <w:t xml:space="preserve">ligt for </w:t>
      </w:r>
      <w:r w:rsidR="00BA417A" w:rsidRPr="006E4AC4">
        <w:t>patienten</w:t>
      </w:r>
      <w:r w:rsidR="001010D1" w:rsidRPr="006E4AC4">
        <w:t xml:space="preserve"> at logge ud</w:t>
      </w:r>
    </w:p>
    <w:p w14:paraId="26945E50" w14:textId="77777777" w:rsidR="00BA417A" w:rsidRPr="006E4AC4" w:rsidRDefault="00BA417A" w:rsidP="00BA417A">
      <w:pPr>
        <w:rPr>
          <w:lang w:val="da-DK"/>
        </w:rPr>
      </w:pPr>
    </w:p>
    <w:p w14:paraId="24F2DF75" w14:textId="77777777" w:rsidR="00F77164" w:rsidRPr="006E4AC4" w:rsidRDefault="00F77164" w:rsidP="00242AAD">
      <w:pPr>
        <w:pStyle w:val="Overskrift3"/>
        <w:rPr>
          <w:lang w:val="da-DK"/>
        </w:rPr>
      </w:pPr>
      <w:r w:rsidRPr="006E4AC4">
        <w:rPr>
          <w:lang w:val="da-DK"/>
        </w:rPr>
        <w:t>PersonaleApp</w:t>
      </w:r>
    </w:p>
    <w:p w14:paraId="14734E6B" w14:textId="6C9E1E5E" w:rsidR="00F71275" w:rsidRPr="006E4AC4" w:rsidRDefault="00F77164" w:rsidP="00F71275">
      <w:pPr>
        <w:rPr>
          <w:lang w:val="da-DK"/>
        </w:rPr>
      </w:pPr>
      <w:r w:rsidRPr="006E4AC4">
        <w:rPr>
          <w:lang w:val="da-DK"/>
        </w:rPr>
        <w:t>Følgen</w:t>
      </w:r>
      <w:r w:rsidR="00EF3104">
        <w:rPr>
          <w:lang w:val="da-DK"/>
        </w:rPr>
        <w:t>de krav gælder for PersonaleApp:</w:t>
      </w:r>
    </w:p>
    <w:p w14:paraId="26941A37" w14:textId="77777777" w:rsidR="00F71275" w:rsidRPr="006E4AC4" w:rsidRDefault="00F71275" w:rsidP="00F71275">
      <w:pPr>
        <w:rPr>
          <w:lang w:val="da-DK"/>
        </w:rPr>
      </w:pPr>
    </w:p>
    <w:p w14:paraId="1ABE846D" w14:textId="44C81760" w:rsidR="00F71275" w:rsidRDefault="00F77164" w:rsidP="007B2498">
      <w:pPr>
        <w:pStyle w:val="Listeafsnit"/>
        <w:numPr>
          <w:ilvl w:val="0"/>
          <w:numId w:val="21"/>
        </w:numPr>
      </w:pPr>
      <w:r w:rsidRPr="006E4AC4">
        <w:t xml:space="preserve">Det skal være muligt for </w:t>
      </w:r>
      <w:r w:rsidR="00BA417A" w:rsidRPr="006E4AC4">
        <w:t xml:space="preserve">personalet at logge ind </w:t>
      </w:r>
      <w:r w:rsidR="00EF3104">
        <w:t>med brugernavn og adgangskode</w:t>
      </w:r>
      <w:r w:rsidR="00B84DEB">
        <w:br/>
      </w:r>
    </w:p>
    <w:p w14:paraId="6CE1C2A1" w14:textId="3B14C116" w:rsidR="00B84DEB" w:rsidRPr="006E4AC4" w:rsidRDefault="00B84DEB" w:rsidP="007B2498">
      <w:pPr>
        <w:pStyle w:val="Listeafsnit"/>
        <w:numPr>
          <w:ilvl w:val="0"/>
          <w:numId w:val="21"/>
        </w:numPr>
      </w:pPr>
      <w:r>
        <w:t>Det skal være tydeligt for personalet når der er modtaget et nyt kald fra PatientApp</w:t>
      </w:r>
    </w:p>
    <w:p w14:paraId="19EB1846" w14:textId="77777777" w:rsidR="00F71275" w:rsidRPr="006E4AC4" w:rsidRDefault="00F71275" w:rsidP="00F71275">
      <w:pPr>
        <w:pStyle w:val="Listeafsnit"/>
      </w:pPr>
    </w:p>
    <w:p w14:paraId="6B0F04A0" w14:textId="78E8953B" w:rsidR="00F71275" w:rsidRPr="006E4AC4" w:rsidRDefault="00EF3104" w:rsidP="007B2498">
      <w:pPr>
        <w:pStyle w:val="Listeafsnit"/>
        <w:numPr>
          <w:ilvl w:val="0"/>
          <w:numId w:val="21"/>
        </w:numPr>
      </w:pPr>
      <w:r>
        <w:t>Det skal være muligt for p</w:t>
      </w:r>
      <w:r w:rsidR="00F77164" w:rsidRPr="006E4AC4">
        <w:t xml:space="preserve">ersonalet at se </w:t>
      </w:r>
      <w:r>
        <w:t xml:space="preserve">en </w:t>
      </w:r>
      <w:r w:rsidR="00F77164" w:rsidRPr="006E4AC4">
        <w:t xml:space="preserve">oversigt over </w:t>
      </w:r>
      <w:r w:rsidR="00D96CFB">
        <w:t>afventende kald fra PatientApp</w:t>
      </w:r>
    </w:p>
    <w:p w14:paraId="3A316E1A" w14:textId="77777777" w:rsidR="00F71275" w:rsidRPr="006E4AC4" w:rsidRDefault="00F71275" w:rsidP="00F71275">
      <w:pPr>
        <w:pStyle w:val="Listeafsnit"/>
      </w:pPr>
    </w:p>
    <w:p w14:paraId="1559BE94" w14:textId="4BC69CF7" w:rsidR="00F71275" w:rsidRDefault="00EF3104" w:rsidP="007B2498">
      <w:pPr>
        <w:pStyle w:val="Listeafsnit"/>
        <w:numPr>
          <w:ilvl w:val="0"/>
          <w:numId w:val="21"/>
        </w:numPr>
      </w:pPr>
      <w:r>
        <w:t>Det skal være muligt for p</w:t>
      </w:r>
      <w:r w:rsidR="00F77164" w:rsidRPr="006E4AC4">
        <w:t xml:space="preserve">ersonalet at </w:t>
      </w:r>
      <w:r w:rsidR="001010D1" w:rsidRPr="006E4AC4">
        <w:t>udføre</w:t>
      </w:r>
      <w:r w:rsidR="00F77164" w:rsidRPr="006E4AC4">
        <w:t xml:space="preserve"> </w:t>
      </w:r>
      <w:r w:rsidR="00D96CFB">
        <w:t>patientkald fra PatientApp</w:t>
      </w:r>
    </w:p>
    <w:p w14:paraId="1BB4F082" w14:textId="77777777" w:rsidR="00EF3104" w:rsidRDefault="00EF3104" w:rsidP="00EF3104">
      <w:pPr>
        <w:pStyle w:val="Listeafsnit"/>
      </w:pPr>
    </w:p>
    <w:p w14:paraId="688D9C60" w14:textId="56943ED9" w:rsidR="00EF3104" w:rsidRPr="006E4AC4" w:rsidRDefault="00EF3104" w:rsidP="007B2498">
      <w:pPr>
        <w:pStyle w:val="Listeafsnit"/>
        <w:numPr>
          <w:ilvl w:val="0"/>
          <w:numId w:val="21"/>
        </w:numPr>
      </w:pPr>
      <w:r>
        <w:t>Det skal være muligt for personalet at se en oversigt over kald som personalet har udført</w:t>
      </w:r>
    </w:p>
    <w:p w14:paraId="2EF0F328" w14:textId="77777777" w:rsidR="00F71275" w:rsidRPr="006E4AC4" w:rsidRDefault="00F71275" w:rsidP="00F71275">
      <w:pPr>
        <w:pStyle w:val="Listeafsnit"/>
      </w:pPr>
    </w:p>
    <w:p w14:paraId="6CAD12A1" w14:textId="78D2D9A9" w:rsidR="00F77164" w:rsidRPr="006E4AC4" w:rsidRDefault="00F77164" w:rsidP="007B2498">
      <w:pPr>
        <w:pStyle w:val="Listeafsnit"/>
        <w:numPr>
          <w:ilvl w:val="0"/>
          <w:numId w:val="21"/>
        </w:numPr>
      </w:pPr>
      <w:r w:rsidRPr="006E4AC4">
        <w:t>Det skal være mu</w:t>
      </w:r>
      <w:r w:rsidR="00EF3104">
        <w:t>ligt for p</w:t>
      </w:r>
      <w:r w:rsidR="001010D1" w:rsidRPr="006E4AC4">
        <w:t>ersonalet at logge ud</w:t>
      </w:r>
    </w:p>
    <w:p w14:paraId="46B0A72B" w14:textId="77777777" w:rsidR="00F71275" w:rsidRPr="006E4AC4" w:rsidRDefault="00F71275">
      <w:pPr>
        <w:rPr>
          <w:rFonts w:asciiTheme="majorHAnsi" w:eastAsiaTheme="majorEastAsia" w:hAnsiTheme="majorHAnsi" w:cstheme="majorBidi"/>
          <w:i/>
          <w:iCs/>
          <w:color w:val="2E74B5" w:themeColor="accent1" w:themeShade="BF"/>
          <w:lang w:val="da-DK"/>
        </w:rPr>
      </w:pPr>
      <w:r w:rsidRPr="006E4AC4">
        <w:rPr>
          <w:lang w:val="da-DK"/>
        </w:rPr>
        <w:br w:type="page"/>
      </w:r>
    </w:p>
    <w:p w14:paraId="020A000E" w14:textId="3D5FA696" w:rsidR="00F77164" w:rsidRPr="006E4AC4" w:rsidRDefault="00F77164" w:rsidP="00242AAD">
      <w:pPr>
        <w:pStyle w:val="Overskrift3"/>
        <w:rPr>
          <w:lang w:val="da-DK"/>
        </w:rPr>
      </w:pPr>
      <w:r w:rsidRPr="006E4AC4">
        <w:rPr>
          <w:lang w:val="da-DK"/>
        </w:rPr>
        <w:lastRenderedPageBreak/>
        <w:t>Admin</w:t>
      </w:r>
      <w:r w:rsidR="00242AAD">
        <w:rPr>
          <w:lang w:val="da-DK"/>
        </w:rPr>
        <w:t>App</w:t>
      </w:r>
    </w:p>
    <w:p w14:paraId="54B0CDFC" w14:textId="7E4770AD" w:rsidR="00F77164" w:rsidRPr="006E4AC4" w:rsidRDefault="00F77164" w:rsidP="00F77164">
      <w:pPr>
        <w:rPr>
          <w:lang w:val="da-DK"/>
        </w:rPr>
      </w:pPr>
      <w:r w:rsidRPr="006E4AC4">
        <w:rPr>
          <w:lang w:val="da-DK"/>
        </w:rPr>
        <w:t>Følge</w:t>
      </w:r>
      <w:r w:rsidR="00EF3104">
        <w:rPr>
          <w:lang w:val="da-DK"/>
        </w:rPr>
        <w:t xml:space="preserve">nde krav gælder for </w:t>
      </w:r>
      <w:r w:rsidRPr="006E4AC4">
        <w:rPr>
          <w:lang w:val="da-DK"/>
        </w:rPr>
        <w:t>Admin</w:t>
      </w:r>
      <w:r w:rsidR="00EF3104">
        <w:rPr>
          <w:lang w:val="da-DK"/>
        </w:rPr>
        <w:t>App:</w:t>
      </w:r>
    </w:p>
    <w:p w14:paraId="3A3E2690" w14:textId="77777777" w:rsidR="00F71275" w:rsidRPr="001A1383" w:rsidRDefault="00F71275" w:rsidP="00EF3104">
      <w:pPr>
        <w:rPr>
          <w:lang w:val="da-DK"/>
        </w:rPr>
      </w:pPr>
    </w:p>
    <w:p w14:paraId="7D5A38DA" w14:textId="5ADD0A52" w:rsidR="00F77164" w:rsidRPr="006E4AC4" w:rsidRDefault="00F77164" w:rsidP="007B2498">
      <w:pPr>
        <w:pStyle w:val="Listeafsnit"/>
        <w:numPr>
          <w:ilvl w:val="0"/>
          <w:numId w:val="22"/>
        </w:numPr>
      </w:pPr>
      <w:r w:rsidRPr="006E4AC4">
        <w:t>D</w:t>
      </w:r>
      <w:r w:rsidR="00D96CFB">
        <w:t xml:space="preserve">et skal være muligt for en administrator at konfigurere </w:t>
      </w:r>
      <w:r w:rsidRPr="006E4AC4">
        <w:t>valg</w:t>
      </w:r>
      <w:r w:rsidR="00B84DEB">
        <w:t>muligheder</w:t>
      </w:r>
      <w:r w:rsidRPr="006E4AC4">
        <w:t xml:space="preserve"> ud fra afdelingens opbygning og personalets arbejdsgang. De administrative valg skal have følgende hieraki:</w:t>
      </w:r>
    </w:p>
    <w:p w14:paraId="0943FB89" w14:textId="77777777" w:rsidR="001010D1" w:rsidRPr="006E4AC4" w:rsidRDefault="001010D1" w:rsidP="001010D1">
      <w:pPr>
        <w:pStyle w:val="Listeafsnit"/>
      </w:pPr>
    </w:p>
    <w:p w14:paraId="10155F75" w14:textId="77777777" w:rsidR="001010D1" w:rsidRPr="006E4AC4" w:rsidRDefault="001010D1" w:rsidP="001010D1">
      <w:pPr>
        <w:pStyle w:val="Listeafsnit"/>
      </w:pPr>
      <w:r w:rsidRPr="006E4AC4">
        <w:rPr>
          <w:noProof/>
          <w:lang w:val="en-GB" w:eastAsia="en-GB"/>
        </w:rPr>
        <w:drawing>
          <wp:inline distT="0" distB="0" distL="0" distR="0" wp14:anchorId="55E8E671" wp14:editId="0C34D037">
            <wp:extent cx="5332021" cy="178130"/>
            <wp:effectExtent l="19050" t="38100" r="2540" b="508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1EFBD72F" w14:textId="77777777" w:rsidR="001010D1" w:rsidRPr="006E4AC4" w:rsidRDefault="001010D1" w:rsidP="001010D1">
      <w:pPr>
        <w:pStyle w:val="Listeafsnit"/>
      </w:pPr>
    </w:p>
    <w:p w14:paraId="3E7AEB15" w14:textId="77777777" w:rsidR="001010D1" w:rsidRPr="006E4AC4" w:rsidRDefault="001010D1" w:rsidP="001010D1">
      <w:pPr>
        <w:pStyle w:val="Listeafsnit"/>
      </w:pPr>
      <w:r w:rsidRPr="006E4AC4">
        <w:t xml:space="preserve">Eksempel: </w:t>
      </w:r>
    </w:p>
    <w:p w14:paraId="0C9969A3" w14:textId="77777777" w:rsidR="001010D1" w:rsidRPr="006E4AC4" w:rsidRDefault="001010D1" w:rsidP="001010D1">
      <w:pPr>
        <w:pStyle w:val="Listeafsnit"/>
      </w:pPr>
      <w:r w:rsidRPr="006E4AC4">
        <w:rPr>
          <w:noProof/>
          <w:lang w:val="en-GB" w:eastAsia="en-GB"/>
        </w:rPr>
        <w:drawing>
          <wp:inline distT="0" distB="0" distL="0" distR="0" wp14:anchorId="62A2C03F" wp14:editId="7DB67F36">
            <wp:extent cx="5391397" cy="154380"/>
            <wp:effectExtent l="19050" t="38100" r="19050" b="5524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4763FFE" w14:textId="77777777" w:rsidR="001010D1" w:rsidRPr="006E4AC4" w:rsidRDefault="001010D1" w:rsidP="001010D1">
      <w:pPr>
        <w:pStyle w:val="Listeafsnit"/>
        <w:spacing w:after="0"/>
      </w:pPr>
    </w:p>
    <w:p w14:paraId="7781F2CC" w14:textId="77777777" w:rsidR="00F71275" w:rsidRPr="006E4AC4" w:rsidRDefault="00F71275" w:rsidP="00F71275">
      <w:pPr>
        <w:spacing w:after="0"/>
        <w:rPr>
          <w:lang w:val="da-DK"/>
        </w:rPr>
      </w:pPr>
    </w:p>
    <w:p w14:paraId="4F4C824E" w14:textId="77777777" w:rsidR="00F71275" w:rsidRPr="006E4AC4" w:rsidRDefault="001010D1" w:rsidP="007B2498">
      <w:pPr>
        <w:pStyle w:val="Listeafsnit"/>
        <w:numPr>
          <w:ilvl w:val="0"/>
          <w:numId w:val="22"/>
        </w:numPr>
        <w:spacing w:after="0"/>
      </w:pPr>
      <w:r w:rsidRPr="006E4AC4">
        <w:t xml:space="preserve">Det skal være muligt at vælge en valgmulighed uden type og derved uden tilbehør. </w:t>
      </w:r>
      <w:r w:rsidRPr="006E4AC4">
        <w:br/>
        <w:t xml:space="preserve">Eksempel: ”Toiletbesøg” kan være en valgmulighed uden type og tilbehør. </w:t>
      </w:r>
    </w:p>
    <w:p w14:paraId="452FD077" w14:textId="77777777" w:rsidR="00F71275" w:rsidRPr="006E4AC4" w:rsidRDefault="00F71275" w:rsidP="00F71275">
      <w:pPr>
        <w:pStyle w:val="Listeafsnit"/>
        <w:spacing w:after="0"/>
      </w:pPr>
    </w:p>
    <w:p w14:paraId="565D2ECF" w14:textId="77777777" w:rsidR="00F71275" w:rsidRPr="006E4AC4" w:rsidRDefault="001010D1" w:rsidP="007B2498">
      <w:pPr>
        <w:pStyle w:val="Listeafsnit"/>
        <w:numPr>
          <w:ilvl w:val="0"/>
          <w:numId w:val="22"/>
        </w:numPr>
        <w:spacing w:after="0"/>
      </w:pPr>
      <w:r w:rsidRPr="006E4AC4">
        <w:t xml:space="preserve">Ligeledes skal det være muligt at vælge en type uden tilbehør. </w:t>
      </w:r>
      <w:r w:rsidRPr="006E4AC4">
        <w:br/>
        <w:t>Eksempel: ”Drikke” kan være en valgmulighed med typen ”Glas Vand”, hvor tilbehør ikke er nødvendigt.</w:t>
      </w:r>
    </w:p>
    <w:p w14:paraId="4FD9A346" w14:textId="77777777" w:rsidR="00F71275" w:rsidRPr="006E4AC4" w:rsidRDefault="00F71275" w:rsidP="00F71275">
      <w:pPr>
        <w:pStyle w:val="Listeafsnit"/>
      </w:pPr>
    </w:p>
    <w:p w14:paraId="5D90B9D7" w14:textId="18AA489C" w:rsidR="00F71275" w:rsidRPr="006E4AC4" w:rsidRDefault="00F77164" w:rsidP="007B2498">
      <w:pPr>
        <w:pStyle w:val="Listeafsnit"/>
        <w:numPr>
          <w:ilvl w:val="0"/>
          <w:numId w:val="22"/>
        </w:numPr>
        <w:spacing w:after="0"/>
      </w:pPr>
      <w:r w:rsidRPr="006E4AC4">
        <w:t>Det skal være muligt for en Administrator at se en oversigt over tilpasning</w:t>
      </w:r>
      <w:r w:rsidR="00D96CFB">
        <w:t>er</w:t>
      </w:r>
      <w:r w:rsidR="00D5659D" w:rsidRPr="006E4AC4">
        <w:t xml:space="preserve"> der er foretaget i systemet</w:t>
      </w:r>
    </w:p>
    <w:p w14:paraId="14365961" w14:textId="77777777" w:rsidR="00F71275" w:rsidRPr="006E4AC4" w:rsidRDefault="00F71275" w:rsidP="00F71275">
      <w:pPr>
        <w:pStyle w:val="Listeafsnit"/>
        <w:spacing w:after="0"/>
      </w:pPr>
    </w:p>
    <w:p w14:paraId="040FA3C7" w14:textId="77777777" w:rsidR="00F77164" w:rsidRPr="006E4AC4" w:rsidRDefault="00F77164" w:rsidP="00027332">
      <w:pPr>
        <w:pStyle w:val="Overskrift2"/>
        <w:rPr>
          <w:lang w:val="da-DK"/>
        </w:rPr>
      </w:pPr>
      <w:bookmarkStart w:id="12" w:name="_Toc434577251"/>
      <w:r w:rsidRPr="006E4AC4">
        <w:rPr>
          <w:lang w:val="da-DK"/>
        </w:rPr>
        <w:t>Should have</w:t>
      </w:r>
      <w:bookmarkEnd w:id="12"/>
    </w:p>
    <w:p w14:paraId="670AABFC" w14:textId="77777777" w:rsidR="00F77164" w:rsidRPr="006E4AC4" w:rsidRDefault="00F77164" w:rsidP="00F77164">
      <w:pPr>
        <w:rPr>
          <w:lang w:val="da-DK"/>
        </w:rPr>
      </w:pPr>
      <w:r w:rsidRPr="006E4AC4">
        <w:rPr>
          <w:lang w:val="da-DK"/>
        </w:rPr>
        <w:t xml:space="preserve">Disse krav er vigtige, men ikke kritiske for at kunne levere en prototype. </w:t>
      </w:r>
    </w:p>
    <w:p w14:paraId="1F74C036" w14:textId="77777777" w:rsidR="00F77164" w:rsidRPr="006E4AC4" w:rsidRDefault="00F77164" w:rsidP="007B2498">
      <w:pPr>
        <w:pStyle w:val="Listeafsnit"/>
        <w:numPr>
          <w:ilvl w:val="0"/>
          <w:numId w:val="18"/>
        </w:numPr>
        <w:rPr>
          <w:b/>
        </w:rPr>
      </w:pPr>
      <w:r w:rsidRPr="006E4AC4">
        <w:rPr>
          <w:b/>
        </w:rPr>
        <w:t>Verificering af patient:</w:t>
      </w:r>
    </w:p>
    <w:p w14:paraId="352962EA" w14:textId="60DCF885" w:rsidR="00A6450C" w:rsidRPr="006E4AC4" w:rsidRDefault="00F77164" w:rsidP="00A6450C">
      <w:pPr>
        <w:pStyle w:val="Listeafsnit"/>
      </w:pPr>
      <w:r w:rsidRPr="006E4AC4">
        <w:t>Det burde ku</w:t>
      </w:r>
      <w:r w:rsidR="00B84DEB">
        <w:t>n være muligt at give indlagte p</w:t>
      </w:r>
      <w:r w:rsidRPr="006E4AC4">
        <w:t>atienter adgang til at bruge Pat</w:t>
      </w:r>
      <w:r w:rsidR="00B84DEB">
        <w:t xml:space="preserve">ientCare </w:t>
      </w:r>
      <w:r w:rsidR="0028666B">
        <w:t>hvis patienten er indlagt</w:t>
      </w:r>
      <w:r w:rsidR="00A6450C">
        <w:t xml:space="preserve">. </w:t>
      </w:r>
    </w:p>
    <w:p w14:paraId="2C75A608" w14:textId="77777777" w:rsidR="0087386D" w:rsidRPr="006E4AC4" w:rsidRDefault="0087386D" w:rsidP="00F71275">
      <w:pPr>
        <w:pStyle w:val="Listeafsnit"/>
      </w:pPr>
    </w:p>
    <w:p w14:paraId="386F3BE0" w14:textId="77777777" w:rsidR="0087386D" w:rsidRPr="006E4AC4" w:rsidRDefault="0087386D" w:rsidP="007B2498">
      <w:pPr>
        <w:pStyle w:val="Listeafsnit"/>
        <w:numPr>
          <w:ilvl w:val="0"/>
          <w:numId w:val="18"/>
        </w:numPr>
        <w:rPr>
          <w:b/>
        </w:rPr>
      </w:pPr>
      <w:r w:rsidRPr="006E4AC4">
        <w:rPr>
          <w:b/>
        </w:rPr>
        <w:t>Lokalisering af Patient:</w:t>
      </w:r>
    </w:p>
    <w:p w14:paraId="517064E2" w14:textId="664F09E5" w:rsidR="00CB55FA" w:rsidRPr="006E4AC4" w:rsidRDefault="0087386D" w:rsidP="002867C2">
      <w:pPr>
        <w:pStyle w:val="Listeafsnit"/>
      </w:pPr>
      <w:r w:rsidRPr="006E4AC4">
        <w:t xml:space="preserve">Det burde være muligt at lokalisere patientkaldet, så det kun er muligt at </w:t>
      </w:r>
      <w:r w:rsidR="002C68FC">
        <w:t>oprette</w:t>
      </w:r>
      <w:r w:rsidRPr="006E4AC4">
        <w:t xml:space="preserve"> </w:t>
      </w:r>
      <w:r w:rsidR="002C68FC">
        <w:t>patient</w:t>
      </w:r>
      <w:r w:rsidRPr="006E4AC4">
        <w:t>kald fra den afdeling patienten er indlagt på</w:t>
      </w:r>
    </w:p>
    <w:p w14:paraId="5FDB25CA" w14:textId="77777777" w:rsidR="00CB55FA" w:rsidRPr="006E4AC4" w:rsidRDefault="00CB55FA" w:rsidP="00F71275">
      <w:pPr>
        <w:pStyle w:val="Listeafsnit"/>
      </w:pPr>
    </w:p>
    <w:p w14:paraId="7545A19A" w14:textId="1069FE77" w:rsidR="00F77164" w:rsidRDefault="002867C2" w:rsidP="003B29C1">
      <w:pPr>
        <w:pStyle w:val="Listeafsnit"/>
        <w:rPr>
          <w:b/>
        </w:rPr>
      </w:pPr>
      <w:r>
        <w:rPr>
          <w:b/>
        </w:rPr>
        <w:t>O</w:t>
      </w:r>
      <w:r w:rsidR="00F77164" w:rsidRPr="006E4AC4">
        <w:rPr>
          <w:b/>
        </w:rPr>
        <w:t>pgavefordeling:</w:t>
      </w:r>
    </w:p>
    <w:p w14:paraId="3B0AAB6C" w14:textId="404FF9FC" w:rsidR="002867C2" w:rsidRPr="003B29C1" w:rsidRDefault="002867C2" w:rsidP="007B2498">
      <w:pPr>
        <w:pStyle w:val="Listeafsnit"/>
        <w:numPr>
          <w:ilvl w:val="0"/>
          <w:numId w:val="24"/>
        </w:numPr>
        <w:rPr>
          <w:b/>
        </w:rPr>
      </w:pPr>
      <w:r w:rsidRPr="003B29C1">
        <w:t>Det burde være muligt at p</w:t>
      </w:r>
      <w:r w:rsidR="00F77164" w:rsidRPr="003B29C1">
        <w:t xml:space="preserve">ersonalet </w:t>
      </w:r>
      <w:r w:rsidRPr="003B29C1">
        <w:t>kun kan</w:t>
      </w:r>
      <w:r w:rsidR="00F77164" w:rsidRPr="003B29C1">
        <w:t xml:space="preserve"> se </w:t>
      </w:r>
      <w:r w:rsidRPr="003B29C1">
        <w:t>patientkald fra de patienter de er tilknyttet til med tildelt patientpleje.</w:t>
      </w:r>
      <w:r w:rsidR="00D05B15" w:rsidRPr="00D05B15">
        <w:t xml:space="preserve"> Således at </w:t>
      </w:r>
      <w:r w:rsidR="00D05B15">
        <w:t>patient</w:t>
      </w:r>
      <w:r w:rsidR="00D05B15" w:rsidRPr="00D05B15">
        <w:t>kaldet først gå</w:t>
      </w:r>
      <w:r w:rsidR="00D05B15">
        <w:t>r til den primære sygeplejerske</w:t>
      </w:r>
      <w:r w:rsidR="00D05B15" w:rsidRPr="00D05B15">
        <w:t xml:space="preserve"> og hvis den primære</w:t>
      </w:r>
      <w:r w:rsidR="00D05B15">
        <w:t xml:space="preserve"> sygeplejerske</w:t>
      </w:r>
      <w:r w:rsidR="00D05B15" w:rsidRPr="00D05B15">
        <w:t xml:space="preserve"> ikke reagerer</w:t>
      </w:r>
      <w:r w:rsidR="00D05B15">
        <w:t xml:space="preserve"> på patientkaldet fordi sygeplejersken har travlt med en anden opgave,</w:t>
      </w:r>
      <w:r w:rsidR="00D05B15" w:rsidRPr="00D05B15">
        <w:t xml:space="preserve"> sendes </w:t>
      </w:r>
      <w:r w:rsidR="00D05B15">
        <w:t>patientkaldet</w:t>
      </w:r>
      <w:r w:rsidR="00D05B15" w:rsidRPr="00D05B15">
        <w:t xml:space="preserve"> videre </w:t>
      </w:r>
      <w:r w:rsidR="001C045D">
        <w:t>til den sekundære sygeplejerske</w:t>
      </w:r>
      <w:r w:rsidR="003B29C1">
        <w:br/>
      </w:r>
    </w:p>
    <w:p w14:paraId="15FF8E39" w14:textId="5736136F" w:rsidR="003B29C1" w:rsidRPr="00921BE4" w:rsidRDefault="002867C2" w:rsidP="007B2498">
      <w:pPr>
        <w:pStyle w:val="Listeafsnit"/>
        <w:numPr>
          <w:ilvl w:val="0"/>
          <w:numId w:val="24"/>
        </w:numPr>
        <w:rPr>
          <w:b/>
        </w:rPr>
      </w:pPr>
      <w:r w:rsidRPr="003B29C1">
        <w:t xml:space="preserve">Det burde være muligt at fordele </w:t>
      </w:r>
      <w:r w:rsidR="008B0621">
        <w:t>patientkald</w:t>
      </w:r>
      <w:r w:rsidRPr="003B29C1">
        <w:t xml:space="preserve"> på baggrund af hvilke kompetencer personalet har</w:t>
      </w:r>
      <w:r w:rsidR="003B29C1">
        <w:br/>
      </w:r>
    </w:p>
    <w:p w14:paraId="5A01C285" w14:textId="50946FD3" w:rsidR="00AD6CB4" w:rsidRPr="00D05B15" w:rsidRDefault="003B29C1" w:rsidP="007B2498">
      <w:pPr>
        <w:pStyle w:val="Listeafsnit"/>
        <w:numPr>
          <w:ilvl w:val="0"/>
          <w:numId w:val="24"/>
        </w:numPr>
        <w:rPr>
          <w:b/>
        </w:rPr>
      </w:pPr>
      <w:r w:rsidRPr="003B29C1">
        <w:rPr>
          <w:rFonts w:eastAsia="Times New Roman" w:cs="Times New Roman"/>
          <w:lang w:eastAsia="da-DK"/>
        </w:rPr>
        <w:t xml:space="preserve">Det burde være muligt at </w:t>
      </w:r>
      <w:r w:rsidR="00CB55FA" w:rsidRPr="003B29C1">
        <w:rPr>
          <w:rFonts w:eastAsia="Times New Roman" w:cs="Times New Roman"/>
          <w:lang w:eastAsia="da-DK"/>
        </w:rPr>
        <w:t>fordel</w:t>
      </w:r>
      <w:r w:rsidRPr="003B29C1">
        <w:rPr>
          <w:rFonts w:eastAsia="Times New Roman" w:cs="Times New Roman"/>
          <w:lang w:eastAsia="da-DK"/>
        </w:rPr>
        <w:t>e patientkald</w:t>
      </w:r>
      <w:r w:rsidR="00CB55FA" w:rsidRPr="003B29C1">
        <w:rPr>
          <w:rFonts w:eastAsia="Times New Roman" w:cs="Times New Roman"/>
          <w:lang w:eastAsia="da-DK"/>
        </w:rPr>
        <w:t xml:space="preserve"> efter hvem der </w:t>
      </w:r>
      <w:r w:rsidRPr="003B29C1">
        <w:rPr>
          <w:rFonts w:eastAsia="Times New Roman" w:cs="Times New Roman"/>
          <w:lang w:eastAsia="da-DK"/>
        </w:rPr>
        <w:t>er tættest på patientens loka</w:t>
      </w:r>
      <w:r w:rsidR="00921BE4">
        <w:rPr>
          <w:rFonts w:eastAsia="Times New Roman" w:cs="Times New Roman"/>
          <w:lang w:eastAsia="da-DK"/>
        </w:rPr>
        <w:t>lisering</w:t>
      </w:r>
    </w:p>
    <w:p w14:paraId="02A2B91B" w14:textId="77777777" w:rsidR="00D05B15" w:rsidRPr="00D05B15" w:rsidRDefault="00D05B15" w:rsidP="00D05B15">
      <w:pPr>
        <w:pStyle w:val="Listeafsnit"/>
        <w:rPr>
          <w:b/>
        </w:rPr>
      </w:pPr>
    </w:p>
    <w:p w14:paraId="6FE23977" w14:textId="54C38F4D" w:rsidR="00AD6CB4" w:rsidRDefault="00AD6CB4" w:rsidP="00AD6CB4">
      <w:pPr>
        <w:pStyle w:val="Listeafsnit"/>
        <w:rPr>
          <w:b/>
        </w:rPr>
      </w:pPr>
      <w:r>
        <w:rPr>
          <w:b/>
        </w:rPr>
        <w:t>Sikkerhed:</w:t>
      </w:r>
    </w:p>
    <w:p w14:paraId="4CF9A21F" w14:textId="228CDB61" w:rsidR="00D05B15" w:rsidRDefault="00AD6CB4" w:rsidP="007B2498">
      <w:pPr>
        <w:pStyle w:val="Listeafsnit"/>
        <w:numPr>
          <w:ilvl w:val="0"/>
          <w:numId w:val="33"/>
        </w:numPr>
      </w:pPr>
      <w:r w:rsidRPr="00D05B15">
        <w:t>Det skal være muligt for en Administrator at logge ind</w:t>
      </w:r>
      <w:r w:rsidR="00D05B15">
        <w:br/>
      </w:r>
    </w:p>
    <w:p w14:paraId="10904575" w14:textId="1FCD5043" w:rsidR="00AD6CB4" w:rsidRPr="00D05B15" w:rsidRDefault="00AD6CB4" w:rsidP="007B2498">
      <w:pPr>
        <w:pStyle w:val="Listeafsnit"/>
        <w:numPr>
          <w:ilvl w:val="0"/>
          <w:numId w:val="33"/>
        </w:numPr>
      </w:pPr>
      <w:r w:rsidRPr="00AD6CB4">
        <w:t xml:space="preserve">Det skal være muligt for en Administrator at logge </w:t>
      </w:r>
      <w:r>
        <w:t>ud</w:t>
      </w:r>
    </w:p>
    <w:p w14:paraId="57B04DC1" w14:textId="77777777" w:rsidR="00D96CFB" w:rsidRDefault="00D96CFB" w:rsidP="00AD6CB4">
      <w:pPr>
        <w:pStyle w:val="Listeafsnit"/>
      </w:pPr>
    </w:p>
    <w:p w14:paraId="76654FEF" w14:textId="77777777" w:rsidR="00EF3104" w:rsidRPr="006E4AC4" w:rsidRDefault="00EF3104" w:rsidP="00F71275">
      <w:pPr>
        <w:pStyle w:val="Listeafsnit"/>
      </w:pPr>
    </w:p>
    <w:p w14:paraId="3CE9DAA2" w14:textId="77777777" w:rsidR="00F77164" w:rsidRPr="006E4AC4" w:rsidRDefault="00F77164" w:rsidP="007B2498">
      <w:pPr>
        <w:pStyle w:val="Listeafsnit"/>
        <w:numPr>
          <w:ilvl w:val="0"/>
          <w:numId w:val="23"/>
        </w:numPr>
        <w:rPr>
          <w:b/>
        </w:rPr>
      </w:pPr>
      <w:r w:rsidRPr="006E4AC4">
        <w:rPr>
          <w:b/>
        </w:rPr>
        <w:t>Kompatibilitet:</w:t>
      </w:r>
    </w:p>
    <w:p w14:paraId="7275413B" w14:textId="77777777" w:rsidR="009E5DAA" w:rsidRPr="006E4AC4" w:rsidRDefault="00F77164" w:rsidP="009E5DAA">
      <w:pPr>
        <w:pStyle w:val="Listeafsnit"/>
      </w:pPr>
      <w:r w:rsidRPr="006E4AC4">
        <w:t>Det burde være muligt at integrere PatientCare systemet</w:t>
      </w:r>
      <w:r w:rsidR="009E5DAA" w:rsidRPr="006E4AC4">
        <w:t xml:space="preserve"> med andre sundheds IT-systemer</w:t>
      </w:r>
    </w:p>
    <w:p w14:paraId="1754601C" w14:textId="77777777" w:rsidR="009E5DAA" w:rsidRPr="006E4AC4" w:rsidRDefault="009E5DAA" w:rsidP="009E5DAA">
      <w:pPr>
        <w:pStyle w:val="Listeafsnit"/>
      </w:pPr>
    </w:p>
    <w:p w14:paraId="1AF7C666" w14:textId="78995923" w:rsidR="00F77164" w:rsidRPr="006E4AC4" w:rsidRDefault="00F77164" w:rsidP="007B2498">
      <w:pPr>
        <w:pStyle w:val="Listeafsnit"/>
        <w:numPr>
          <w:ilvl w:val="0"/>
          <w:numId w:val="23"/>
        </w:numPr>
      </w:pPr>
      <w:r w:rsidRPr="006E4AC4">
        <w:rPr>
          <w:b/>
        </w:rPr>
        <w:t>Support:</w:t>
      </w:r>
    </w:p>
    <w:p w14:paraId="2E8301AF" w14:textId="0C98065A" w:rsidR="00F77164" w:rsidRPr="006E4AC4" w:rsidRDefault="00F77164" w:rsidP="00F77164">
      <w:pPr>
        <w:pStyle w:val="Listeafsnit"/>
      </w:pPr>
      <w:r w:rsidRPr="006E4AC4">
        <w:t>Det burde være m</w:t>
      </w:r>
      <w:r w:rsidR="00D05B15">
        <w:t>uligt at logge alt aktivitet i s</w:t>
      </w:r>
      <w:r w:rsidRPr="006E4AC4">
        <w:t>ystemet for at ska</w:t>
      </w:r>
      <w:r w:rsidR="00D05B15">
        <w:t>be gennemsigtighed og teste at s</w:t>
      </w:r>
      <w:r w:rsidRPr="006E4AC4">
        <w:t>ystemet gør som d</w:t>
      </w:r>
      <w:r w:rsidR="009E5DAA" w:rsidRPr="006E4AC4">
        <w:t>et forventes</w:t>
      </w:r>
    </w:p>
    <w:p w14:paraId="72E46D1D" w14:textId="77777777" w:rsidR="009E5DAA" w:rsidRPr="006E4AC4" w:rsidRDefault="009E5DAA" w:rsidP="00F77164">
      <w:pPr>
        <w:pStyle w:val="Listeafsnit"/>
      </w:pPr>
    </w:p>
    <w:p w14:paraId="403AE9DF" w14:textId="77777777" w:rsidR="00F77164" w:rsidRPr="006E4AC4" w:rsidRDefault="00F77164" w:rsidP="00027332">
      <w:pPr>
        <w:pStyle w:val="Overskrift2"/>
        <w:rPr>
          <w:lang w:val="da-DK"/>
        </w:rPr>
      </w:pPr>
      <w:bookmarkStart w:id="13" w:name="_Toc434577252"/>
      <w:r w:rsidRPr="006E4AC4">
        <w:rPr>
          <w:lang w:val="da-DK"/>
        </w:rPr>
        <w:t>Could have</w:t>
      </w:r>
      <w:bookmarkEnd w:id="13"/>
    </w:p>
    <w:p w14:paraId="2F2ADF10" w14:textId="77777777" w:rsidR="00470036" w:rsidRPr="006E4AC4" w:rsidRDefault="00F77164" w:rsidP="00470036">
      <w:pPr>
        <w:rPr>
          <w:lang w:val="da-DK"/>
        </w:rPr>
      </w:pPr>
      <w:r w:rsidRPr="006E4AC4">
        <w:rPr>
          <w:lang w:val="da-DK"/>
        </w:rPr>
        <w:t>Disse krav er ønskværdige men ikke nødvendigt og kunne gøre brugeroplevelsen bedre.</w:t>
      </w:r>
    </w:p>
    <w:p w14:paraId="1ABC347E" w14:textId="4ABB59DE" w:rsidR="00F77164" w:rsidRPr="006E4AC4" w:rsidRDefault="00F77164" w:rsidP="007B2498">
      <w:pPr>
        <w:pStyle w:val="Listeafsnit"/>
        <w:numPr>
          <w:ilvl w:val="0"/>
          <w:numId w:val="25"/>
        </w:numPr>
      </w:pPr>
      <w:r w:rsidRPr="006E4AC4">
        <w:rPr>
          <w:b/>
        </w:rPr>
        <w:t>Identifice</w:t>
      </w:r>
      <w:r w:rsidR="00D05B15">
        <w:rPr>
          <w:b/>
        </w:rPr>
        <w:t>ring af en p</w:t>
      </w:r>
      <w:r w:rsidRPr="006E4AC4">
        <w:rPr>
          <w:b/>
        </w:rPr>
        <w:t>atien</w:t>
      </w:r>
      <w:r w:rsidR="009E5DAA" w:rsidRPr="006E4AC4">
        <w:rPr>
          <w:b/>
        </w:rPr>
        <w:t>t:</w:t>
      </w:r>
    </w:p>
    <w:p w14:paraId="41368AC8" w14:textId="378AEDB0" w:rsidR="003F18A1" w:rsidRPr="006E4AC4" w:rsidRDefault="00F77164" w:rsidP="003F18A1">
      <w:pPr>
        <w:pStyle w:val="Listeafsnit"/>
      </w:pPr>
      <w:r w:rsidRPr="006E4AC4">
        <w:t xml:space="preserve">Det kunne være hensigtsmæssigt at identificere en </w:t>
      </w:r>
      <w:r w:rsidR="00D05B15">
        <w:t xml:space="preserve">patient med </w:t>
      </w:r>
      <w:r w:rsidRPr="006E4AC4">
        <w:t xml:space="preserve">NemID </w:t>
      </w:r>
      <w:r w:rsidR="00D05B15">
        <w:t>til sikkert at identificere en p</w:t>
      </w:r>
      <w:r w:rsidR="001C045D">
        <w:t>atient</w:t>
      </w:r>
    </w:p>
    <w:p w14:paraId="6476FFA8" w14:textId="77777777" w:rsidR="003F18A1" w:rsidRPr="006E4AC4" w:rsidRDefault="003F18A1" w:rsidP="003F18A1">
      <w:pPr>
        <w:pStyle w:val="Listeafsnit"/>
      </w:pPr>
    </w:p>
    <w:p w14:paraId="443ACA8A" w14:textId="77777777" w:rsidR="00470036" w:rsidRPr="006E4AC4" w:rsidRDefault="00470036" w:rsidP="007B2498">
      <w:pPr>
        <w:pStyle w:val="Listeafsnit"/>
        <w:numPr>
          <w:ilvl w:val="0"/>
          <w:numId w:val="25"/>
        </w:numPr>
      </w:pPr>
      <w:r w:rsidRPr="006E4AC4">
        <w:rPr>
          <w:b/>
        </w:rPr>
        <w:t>Notifikationer fra personale:</w:t>
      </w:r>
    </w:p>
    <w:p w14:paraId="0A5E7040" w14:textId="7C7D7745" w:rsidR="00470036" w:rsidRPr="006E4AC4" w:rsidRDefault="00470036" w:rsidP="00935EFA">
      <w:pPr>
        <w:pStyle w:val="Listeafsnit"/>
      </w:pPr>
      <w:r w:rsidRPr="006E4AC4">
        <w:t xml:space="preserve">Det </w:t>
      </w:r>
      <w:r w:rsidR="00D05B15">
        <w:t>kunne være hensigtsmæssigt for p</w:t>
      </w:r>
      <w:r w:rsidRPr="006E4AC4">
        <w:t xml:space="preserve">ersonalet </w:t>
      </w:r>
      <w:r w:rsidR="00D05B15">
        <w:t>at sende notifikationer til en p</w:t>
      </w:r>
      <w:r w:rsidRPr="006E4AC4">
        <w:t>atien</w:t>
      </w:r>
      <w:r w:rsidR="00D05B15">
        <w:t>t for at minde om at gøre noget</w:t>
      </w:r>
      <w:r w:rsidR="00EB11EA">
        <w:br/>
      </w:r>
    </w:p>
    <w:p w14:paraId="64050164" w14:textId="77777777" w:rsidR="00F77164" w:rsidRPr="006E4AC4" w:rsidRDefault="00F77164" w:rsidP="007B2498">
      <w:pPr>
        <w:pStyle w:val="Listeafsnit"/>
        <w:numPr>
          <w:ilvl w:val="0"/>
          <w:numId w:val="26"/>
        </w:numPr>
      </w:pPr>
      <w:r w:rsidRPr="006E4AC4">
        <w:rPr>
          <w:b/>
        </w:rPr>
        <w:t>Personale kald:</w:t>
      </w:r>
    </w:p>
    <w:p w14:paraId="2F1357BC" w14:textId="2225F0A6" w:rsidR="00213C21" w:rsidRPr="006E4AC4" w:rsidRDefault="00F77164" w:rsidP="00213C21">
      <w:pPr>
        <w:pStyle w:val="Listeafsnit"/>
      </w:pPr>
      <w:r w:rsidRPr="006E4AC4">
        <w:t>Det</w:t>
      </w:r>
      <w:r w:rsidR="001C045D">
        <w:t xml:space="preserve"> kunne være hensigtsmæssigt at p</w:t>
      </w:r>
      <w:r w:rsidRPr="006E4AC4">
        <w:t>ersonalet</w:t>
      </w:r>
      <w:r w:rsidR="001C045D">
        <w:t xml:space="preserve"> kan oprette kald for Patienten. Eksempelvis hvis en patient ikke bruger PatientApp og hvis et personale ikke besidder de kompetencer opgaven består i</w:t>
      </w:r>
    </w:p>
    <w:p w14:paraId="454E1996" w14:textId="77777777" w:rsidR="00122518" w:rsidRDefault="00122518" w:rsidP="00122518">
      <w:pPr>
        <w:pStyle w:val="Listeafsnit"/>
        <w:rPr>
          <w:b/>
        </w:rPr>
      </w:pPr>
    </w:p>
    <w:p w14:paraId="572B42F8" w14:textId="77777777" w:rsidR="00470036" w:rsidRPr="006E4AC4" w:rsidRDefault="00470036" w:rsidP="007B2498">
      <w:pPr>
        <w:pStyle w:val="Listeafsnit"/>
        <w:numPr>
          <w:ilvl w:val="0"/>
          <w:numId w:val="26"/>
        </w:numPr>
        <w:rPr>
          <w:b/>
        </w:rPr>
      </w:pPr>
      <w:r w:rsidRPr="006E4AC4">
        <w:rPr>
          <w:b/>
        </w:rPr>
        <w:t>Historik:</w:t>
      </w:r>
    </w:p>
    <w:p w14:paraId="31B50726" w14:textId="7D0D2006" w:rsidR="00F77164" w:rsidRPr="006E4AC4" w:rsidRDefault="00F77164" w:rsidP="00470036">
      <w:pPr>
        <w:pStyle w:val="Listeafsnit"/>
      </w:pPr>
      <w:r w:rsidRPr="006E4AC4">
        <w:t xml:space="preserve">Det kunne være hensigtsmæssigt at lave dataudtræk fra alt aktivitet i </w:t>
      </w:r>
      <w:r w:rsidR="001C045D">
        <w:t>på hvert af modulerne fra PatientCare</w:t>
      </w:r>
      <w:r w:rsidRPr="006E4AC4">
        <w:t xml:space="preserve"> og vise det grafi</w:t>
      </w:r>
      <w:r w:rsidR="005D030E">
        <w:t>sk for derved at</w:t>
      </w:r>
      <w:r w:rsidR="001C045D">
        <w:t xml:space="preserve"> dokumentere og</w:t>
      </w:r>
      <w:r w:rsidR="005D030E">
        <w:t xml:space="preserve"> lave statistik</w:t>
      </w:r>
    </w:p>
    <w:p w14:paraId="08E01B98" w14:textId="77777777" w:rsidR="00470036" w:rsidRPr="006E4AC4" w:rsidRDefault="00470036" w:rsidP="00470036">
      <w:pPr>
        <w:pStyle w:val="Listeafsnit"/>
      </w:pPr>
    </w:p>
    <w:p w14:paraId="188F4115" w14:textId="77777777" w:rsidR="00470036" w:rsidRDefault="00470036" w:rsidP="007B2498">
      <w:pPr>
        <w:pStyle w:val="Listeafsnit"/>
        <w:numPr>
          <w:ilvl w:val="0"/>
          <w:numId w:val="27"/>
        </w:numPr>
        <w:rPr>
          <w:b/>
        </w:rPr>
      </w:pPr>
      <w:r w:rsidRPr="006E4AC4">
        <w:rPr>
          <w:b/>
        </w:rPr>
        <w:t>Sprogfil:</w:t>
      </w:r>
    </w:p>
    <w:p w14:paraId="67091A8E" w14:textId="3284CC90" w:rsidR="00242AAD" w:rsidRPr="006E4AC4" w:rsidRDefault="00242AAD" w:rsidP="00242AAD">
      <w:pPr>
        <w:pStyle w:val="Listeafsnit"/>
      </w:pPr>
      <w:r w:rsidRPr="006E4AC4">
        <w:t xml:space="preserve">I dette projekt er det ikke prioriteret at supportere </w:t>
      </w:r>
      <w:r w:rsidR="005D030E">
        <w:t>andre sprog end dansk</w:t>
      </w:r>
    </w:p>
    <w:p w14:paraId="78C04501" w14:textId="77777777" w:rsidR="00242AAD" w:rsidRDefault="00242AAD" w:rsidP="00242AAD">
      <w:pPr>
        <w:pStyle w:val="Listeafsnit"/>
        <w:rPr>
          <w:b/>
        </w:rPr>
      </w:pPr>
    </w:p>
    <w:p w14:paraId="679FCE75" w14:textId="2A76326C" w:rsidR="00242AAD" w:rsidRDefault="00242AAD" w:rsidP="005D030E">
      <w:pPr>
        <w:pStyle w:val="Listeafsnit"/>
        <w:rPr>
          <w:b/>
        </w:rPr>
      </w:pPr>
      <w:r>
        <w:rPr>
          <w:b/>
        </w:rPr>
        <w:t>Integrering</w:t>
      </w:r>
      <w:r w:rsidR="005D030E">
        <w:rPr>
          <w:b/>
        </w:rPr>
        <w:t>:</w:t>
      </w:r>
    </w:p>
    <w:p w14:paraId="35D58CF1" w14:textId="4604D57C" w:rsidR="005D030E" w:rsidRDefault="001C045D" w:rsidP="007B2498">
      <w:pPr>
        <w:pStyle w:val="Listeafsnit"/>
        <w:numPr>
          <w:ilvl w:val="0"/>
          <w:numId w:val="27"/>
        </w:numPr>
      </w:pPr>
      <w:r>
        <w:t xml:space="preserve">Det kunne være hensigtsmæssigt at finde </w:t>
      </w:r>
      <w:r w:rsidR="005D030E" w:rsidRPr="006E4AC4">
        <w:t>en løsning til hvordan PatientCare skal kunne integreres til Systematics opgavesystem</w:t>
      </w:r>
    </w:p>
    <w:p w14:paraId="5336D596" w14:textId="77777777" w:rsidR="005D030E" w:rsidRDefault="005D030E" w:rsidP="005D030E">
      <w:pPr>
        <w:pStyle w:val="Listeafsnit"/>
      </w:pPr>
    </w:p>
    <w:p w14:paraId="3D2284E5" w14:textId="66C05AF8" w:rsidR="005D030E" w:rsidRDefault="001C045D" w:rsidP="007B2498">
      <w:pPr>
        <w:pStyle w:val="Listeafsnit"/>
        <w:numPr>
          <w:ilvl w:val="0"/>
          <w:numId w:val="27"/>
        </w:numPr>
      </w:pPr>
      <w:r w:rsidRPr="001C045D">
        <w:t xml:space="preserve">Det kunne være hensigtsmæssigt at finde </w:t>
      </w:r>
      <w:r w:rsidR="005D030E" w:rsidRPr="006E4AC4">
        <w:t xml:space="preserve">en løsning til hvordan PatientCare skal kunne integreres til </w:t>
      </w:r>
      <w:r w:rsidR="005D030E">
        <w:t>det eksisterende kaldeanlæg, hvor patienter kalder ved at rykke i en kaldesnor</w:t>
      </w:r>
      <w:r w:rsidR="005D030E">
        <w:br/>
      </w:r>
    </w:p>
    <w:p w14:paraId="7626D87C" w14:textId="65BA8272" w:rsidR="005D030E" w:rsidRPr="005D030E" w:rsidRDefault="001C045D" w:rsidP="007B2498">
      <w:pPr>
        <w:pStyle w:val="Listeafsnit"/>
        <w:numPr>
          <w:ilvl w:val="0"/>
          <w:numId w:val="27"/>
        </w:numPr>
        <w:rPr>
          <w:b/>
        </w:rPr>
      </w:pPr>
      <w:r w:rsidRPr="001C045D">
        <w:lastRenderedPageBreak/>
        <w:t xml:space="preserve">Det kunne være hensigtsmæssigt at finde </w:t>
      </w:r>
      <w:r w:rsidR="005D030E" w:rsidRPr="006E4AC4">
        <w:t xml:space="preserve">en løsning til hvordan PatientCare skal kunne integreres </w:t>
      </w:r>
      <w:r w:rsidR="005D030E">
        <w:t>sammen med Klinisk Logistik fra Cetrea, således nødvendigt</w:t>
      </w:r>
      <w:r>
        <w:t xml:space="preserve"> og vigtig</w:t>
      </w:r>
      <w:r w:rsidR="005D030E">
        <w:t xml:space="preserve"> information om patienten udtrækkes fra deres system</w:t>
      </w:r>
      <w:r>
        <w:t xml:space="preserve"> </w:t>
      </w:r>
    </w:p>
    <w:p w14:paraId="24919E8A" w14:textId="77777777" w:rsidR="005D030E" w:rsidRPr="005D030E" w:rsidRDefault="005D030E" w:rsidP="005D030E">
      <w:pPr>
        <w:pStyle w:val="Listeafsnit"/>
        <w:rPr>
          <w:b/>
        </w:rPr>
      </w:pPr>
    </w:p>
    <w:p w14:paraId="5CFAB4C2" w14:textId="6992DE12" w:rsidR="00F77164" w:rsidRPr="001C045D" w:rsidRDefault="00F77164" w:rsidP="00DF30C4">
      <w:pPr>
        <w:rPr>
          <w:b/>
          <w:lang w:val="da-DK"/>
        </w:rPr>
      </w:pPr>
    </w:p>
    <w:p w14:paraId="18F55796" w14:textId="77777777" w:rsidR="00AF7A68" w:rsidRPr="006E4AC4" w:rsidRDefault="0005560C" w:rsidP="0059210E">
      <w:pPr>
        <w:pStyle w:val="Overskrift1"/>
        <w:rPr>
          <w:lang w:val="da-DK"/>
        </w:rPr>
      </w:pPr>
      <w:bookmarkStart w:id="14" w:name="_Toc434577254"/>
      <w:r w:rsidRPr="006E4AC4">
        <w:rPr>
          <w:lang w:val="da-DK"/>
        </w:rPr>
        <w:t>Use Case diagrammer</w:t>
      </w:r>
      <w:bookmarkEnd w:id="14"/>
    </w:p>
    <w:p w14:paraId="172DD88E" w14:textId="07114391" w:rsidR="00A710C9" w:rsidRPr="006E4AC4" w:rsidRDefault="00A710C9" w:rsidP="00A710C9">
      <w:pPr>
        <w:rPr>
          <w:lang w:val="da-DK"/>
        </w:rPr>
      </w:pPr>
      <w:r w:rsidRPr="006E4AC4">
        <w:rPr>
          <w:lang w:val="da-DK"/>
        </w:rPr>
        <w:t>I dette afsnit beskrives hvert modul for sig selv.</w:t>
      </w:r>
      <w:r w:rsidR="00DE5450">
        <w:rPr>
          <w:lang w:val="da-DK"/>
        </w:rPr>
        <w:t xml:space="preserve"> På prototypeniveau</w:t>
      </w:r>
    </w:p>
    <w:p w14:paraId="54D988DD" w14:textId="77777777" w:rsidR="006F24CB" w:rsidRPr="006E4AC4" w:rsidRDefault="006F24CB" w:rsidP="0059210E">
      <w:pPr>
        <w:pStyle w:val="Overskrift2"/>
        <w:rPr>
          <w:lang w:val="da-DK"/>
        </w:rPr>
      </w:pPr>
      <w:bookmarkStart w:id="15" w:name="_Toc434577255"/>
      <w:r w:rsidRPr="006E4AC4">
        <w:rPr>
          <w:lang w:val="da-DK"/>
        </w:rPr>
        <w:t>PatientApp</w:t>
      </w:r>
      <w:bookmarkEnd w:id="15"/>
    </w:p>
    <w:p w14:paraId="017D12A0" w14:textId="2A95FDED" w:rsidR="00F77B6B" w:rsidRPr="006E4AC4" w:rsidRDefault="00CA61F5">
      <w:pPr>
        <w:rPr>
          <w:rFonts w:asciiTheme="majorHAnsi" w:eastAsiaTheme="majorEastAsia" w:hAnsiTheme="majorHAnsi" w:cstheme="majorBidi"/>
          <w:color w:val="1F4D78" w:themeColor="accent1" w:themeShade="7F"/>
          <w:sz w:val="24"/>
          <w:szCs w:val="24"/>
          <w:lang w:val="da-DK"/>
        </w:rPr>
      </w:pPr>
      <w:r>
        <w:object w:dxaOrig="10816" w:dyaOrig="8791" w14:anchorId="7F09896B">
          <v:shape id="_x0000_i1028" type="#_x0000_t75" style="width:481.85pt;height:391.65pt" o:ole="">
            <v:imagedata r:id="rId22" o:title=""/>
          </v:shape>
          <o:OLEObject Type="Embed" ProgID="Visio.Drawing.15" ShapeID="_x0000_i1028" DrawAspect="Content" ObjectID="_1509174318" r:id="rId23"/>
        </w:object>
      </w:r>
      <w:r w:rsidR="00F77B6B" w:rsidRPr="006E4AC4">
        <w:rPr>
          <w:lang w:val="da-DK"/>
        </w:rPr>
        <w:br w:type="page"/>
      </w:r>
    </w:p>
    <w:p w14:paraId="364025EB" w14:textId="77777777" w:rsidR="006F24CB" w:rsidRPr="006E4AC4" w:rsidRDefault="006F24CB" w:rsidP="0059210E">
      <w:pPr>
        <w:pStyle w:val="Overskrift2"/>
        <w:rPr>
          <w:lang w:val="da-DK"/>
        </w:rPr>
      </w:pPr>
      <w:bookmarkStart w:id="16" w:name="_Toc434577256"/>
      <w:r w:rsidRPr="006E4AC4">
        <w:rPr>
          <w:lang w:val="da-DK"/>
        </w:rPr>
        <w:lastRenderedPageBreak/>
        <w:t>PersonaleApp</w:t>
      </w:r>
      <w:bookmarkEnd w:id="16"/>
    </w:p>
    <w:p w14:paraId="2C49540F" w14:textId="79391B0A" w:rsidR="00F77164" w:rsidRDefault="00CA61F5" w:rsidP="00F77164">
      <w:r>
        <w:object w:dxaOrig="9556" w:dyaOrig="7770" w14:anchorId="0D43B310">
          <v:shape id="_x0000_i1027" type="#_x0000_t75" style="width:477.8pt;height:388.5pt" o:ole="">
            <v:imagedata r:id="rId24" o:title=""/>
          </v:shape>
          <o:OLEObject Type="Embed" ProgID="Visio.Drawing.15" ShapeID="_x0000_i1027" DrawAspect="Content" ObjectID="_1509174319" r:id="rId25"/>
        </w:object>
      </w:r>
    </w:p>
    <w:p w14:paraId="1ECF519C" w14:textId="77777777" w:rsidR="00CA61F5" w:rsidRPr="006E4AC4" w:rsidRDefault="00CA61F5" w:rsidP="00F77164">
      <w:pPr>
        <w:rPr>
          <w:lang w:val="da-DK"/>
        </w:rPr>
      </w:pPr>
    </w:p>
    <w:p w14:paraId="142A7DF9" w14:textId="77777777" w:rsidR="00F77164" w:rsidRPr="006E4AC4" w:rsidRDefault="00F77164" w:rsidP="00F77164">
      <w:pPr>
        <w:rPr>
          <w:lang w:val="da-DK"/>
        </w:rPr>
      </w:pPr>
    </w:p>
    <w:p w14:paraId="3D2F679D" w14:textId="77777777" w:rsidR="00F77164" w:rsidRPr="006E4AC4" w:rsidRDefault="00F77164">
      <w:pPr>
        <w:rPr>
          <w:rFonts w:asciiTheme="majorHAnsi" w:eastAsiaTheme="majorEastAsia" w:hAnsiTheme="majorHAnsi" w:cstheme="majorBidi"/>
          <w:color w:val="1F4D78" w:themeColor="accent1" w:themeShade="7F"/>
          <w:sz w:val="24"/>
          <w:szCs w:val="24"/>
          <w:lang w:val="da-DK"/>
        </w:rPr>
      </w:pPr>
      <w:r w:rsidRPr="006E4AC4">
        <w:rPr>
          <w:lang w:val="da-DK"/>
        </w:rPr>
        <w:br w:type="page"/>
      </w:r>
    </w:p>
    <w:p w14:paraId="5EA6C7AD" w14:textId="542DD412" w:rsidR="006F24CB" w:rsidRPr="006E4AC4" w:rsidRDefault="006F24CB" w:rsidP="0059210E">
      <w:pPr>
        <w:pStyle w:val="Overskrift2"/>
        <w:rPr>
          <w:lang w:val="da-DK"/>
        </w:rPr>
      </w:pPr>
      <w:bookmarkStart w:id="17" w:name="_Toc434577257"/>
      <w:r w:rsidRPr="006E4AC4">
        <w:rPr>
          <w:lang w:val="da-DK"/>
        </w:rPr>
        <w:lastRenderedPageBreak/>
        <w:t>Admin</w:t>
      </w:r>
      <w:bookmarkEnd w:id="17"/>
      <w:r w:rsidR="00B84DEB">
        <w:rPr>
          <w:lang w:val="da-DK"/>
        </w:rPr>
        <w:t>App</w:t>
      </w:r>
    </w:p>
    <w:p w14:paraId="2807D5E0" w14:textId="78BBCEC6" w:rsidR="00E06284" w:rsidRPr="006E4AC4" w:rsidRDefault="00CA61F5" w:rsidP="00E06284">
      <w:pPr>
        <w:rPr>
          <w:lang w:val="da-DK"/>
        </w:rPr>
      </w:pPr>
      <w:r>
        <w:object w:dxaOrig="9556" w:dyaOrig="11370" w14:anchorId="60996B72">
          <v:shape id="_x0000_i1029" type="#_x0000_t75" style="width:477.8pt;height:568.5pt" o:ole="">
            <v:imagedata r:id="rId26" o:title=""/>
          </v:shape>
          <o:OLEObject Type="Embed" ProgID="Visio.Drawing.15" ShapeID="_x0000_i1029" DrawAspect="Content" ObjectID="_1509174320" r:id="rId27"/>
        </w:object>
      </w:r>
    </w:p>
    <w:p w14:paraId="4FA4AB9F" w14:textId="77777777" w:rsidR="00F77164" w:rsidRPr="006E4AC4" w:rsidRDefault="00F77164">
      <w:pPr>
        <w:rPr>
          <w:rFonts w:asciiTheme="majorHAnsi" w:eastAsiaTheme="majorEastAsia" w:hAnsiTheme="majorHAnsi" w:cstheme="majorBidi"/>
          <w:color w:val="2E74B5" w:themeColor="accent1" w:themeShade="BF"/>
          <w:sz w:val="26"/>
          <w:szCs w:val="26"/>
          <w:lang w:val="da-DK"/>
        </w:rPr>
      </w:pPr>
      <w:r w:rsidRPr="006E4AC4">
        <w:rPr>
          <w:lang w:val="da-DK"/>
        </w:rPr>
        <w:br w:type="page"/>
      </w:r>
    </w:p>
    <w:p w14:paraId="7B58C3E8" w14:textId="77777777" w:rsidR="002C1518" w:rsidRPr="006E4AC4" w:rsidRDefault="002C1518" w:rsidP="0059210E">
      <w:pPr>
        <w:pStyle w:val="Overskrift1"/>
        <w:rPr>
          <w:lang w:val="da-DK"/>
        </w:rPr>
      </w:pPr>
      <w:bookmarkStart w:id="18" w:name="_Toc434577258"/>
      <w:r w:rsidRPr="006E4AC4">
        <w:rPr>
          <w:lang w:val="da-DK"/>
        </w:rPr>
        <w:lastRenderedPageBreak/>
        <w:t>Funktionelle krav</w:t>
      </w:r>
      <w:bookmarkEnd w:id="18"/>
    </w:p>
    <w:p w14:paraId="1760909F" w14:textId="77777777" w:rsidR="00E04E77" w:rsidRPr="006E4AC4" w:rsidRDefault="00F77164" w:rsidP="00F77164">
      <w:pPr>
        <w:rPr>
          <w:lang w:val="da-DK"/>
        </w:rPr>
      </w:pPr>
      <w:r w:rsidRPr="006E4AC4">
        <w:rPr>
          <w:lang w:val="da-DK"/>
        </w:rPr>
        <w:t>Består af fully dressed Use Cases over hvert</w:t>
      </w:r>
      <w:r w:rsidR="00E04E77" w:rsidRPr="006E4AC4">
        <w:rPr>
          <w:lang w:val="da-DK"/>
        </w:rPr>
        <w:t xml:space="preserve"> modul i systemet.</w:t>
      </w:r>
      <w:r w:rsidR="00E04E77" w:rsidRPr="006E4AC4">
        <w:rPr>
          <w:lang w:val="da-DK"/>
        </w:rPr>
        <w:br/>
        <w:t>Use cases 1.1 til 1.6 omfatter PatientApp</w:t>
      </w:r>
      <w:r w:rsidR="00E04E77" w:rsidRPr="006E4AC4">
        <w:rPr>
          <w:lang w:val="da-DK"/>
        </w:rPr>
        <w:br/>
        <w:t>Use cases 2.1 til 2.6 omfatter PersonaleApp</w:t>
      </w:r>
      <w:r w:rsidR="00E04E77" w:rsidRPr="006E4AC4">
        <w:rPr>
          <w:lang w:val="da-DK"/>
        </w:rPr>
        <w:br/>
        <w:t>Use ca</w:t>
      </w:r>
      <w:r w:rsidR="00C66CBF" w:rsidRPr="006E4AC4">
        <w:rPr>
          <w:lang w:val="da-DK"/>
        </w:rPr>
        <w:t>s</w:t>
      </w:r>
      <w:r w:rsidR="00E04E77" w:rsidRPr="006E4AC4">
        <w:rPr>
          <w:lang w:val="da-DK"/>
        </w:rPr>
        <w:t>es 3.1 til 3.4 omfatter PatientCare Admin</w:t>
      </w:r>
    </w:p>
    <w:p w14:paraId="6E98E89E" w14:textId="77777777" w:rsidR="00E04E77" w:rsidRPr="00B34043" w:rsidRDefault="00C66CBF" w:rsidP="00F77164">
      <w:r w:rsidRPr="00B34043">
        <w:t>Fully dressed Use Cases bygger på must have statements fra MoSCoW.</w:t>
      </w:r>
    </w:p>
    <w:p w14:paraId="7B20F2D3" w14:textId="77777777" w:rsidR="0046095E" w:rsidRPr="006E4AC4" w:rsidRDefault="0046095E" w:rsidP="0059210E">
      <w:pPr>
        <w:pStyle w:val="Overskrift2"/>
        <w:rPr>
          <w:lang w:val="da-DK"/>
        </w:rPr>
      </w:pPr>
      <w:bookmarkStart w:id="19" w:name="_Toc434577260"/>
      <w:r w:rsidRPr="006E4AC4">
        <w:rPr>
          <w:lang w:val="da-DK"/>
        </w:rPr>
        <w:t>PatientApp</w:t>
      </w:r>
      <w:bookmarkEnd w:id="19"/>
    </w:p>
    <w:p w14:paraId="3A108B8E" w14:textId="77777777" w:rsidR="00E04E77" w:rsidRPr="006E4AC4" w:rsidRDefault="00E04E77" w:rsidP="009E0B40">
      <w:pPr>
        <w:rPr>
          <w:b/>
          <w:lang w:val="da-DK"/>
        </w:rPr>
      </w:pPr>
      <w:bookmarkStart w:id="20" w:name="_Toc431196718"/>
    </w:p>
    <w:p w14:paraId="27C686A7" w14:textId="77777777" w:rsidR="0046095E" w:rsidRPr="006E4AC4" w:rsidRDefault="0046095E" w:rsidP="0059210E">
      <w:pPr>
        <w:pStyle w:val="Overskrift3"/>
        <w:rPr>
          <w:lang w:val="da-DK"/>
        </w:rPr>
      </w:pPr>
      <w:bookmarkStart w:id="21" w:name="_Toc434577261"/>
      <w:bookmarkEnd w:id="20"/>
      <w:r w:rsidRPr="006E4AC4">
        <w:rPr>
          <w:lang w:val="da-DK"/>
        </w:rPr>
        <w:t>Use case 1.1 – Log ind</w:t>
      </w:r>
      <w:bookmarkEnd w:id="21"/>
    </w:p>
    <w:p w14:paraId="062873C3" w14:textId="77777777" w:rsidR="0046095E" w:rsidRPr="006E4AC4" w:rsidRDefault="0046095E" w:rsidP="0046095E">
      <w:pPr>
        <w:rPr>
          <w:i/>
          <w:lang w:val="da-DK"/>
        </w:rPr>
      </w:pPr>
      <w:r w:rsidRPr="006E4AC4">
        <w:rPr>
          <w:i/>
          <w:lang w:val="da-DK"/>
        </w:rPr>
        <w:t xml:space="preserve">Når patienten vil benytte sig af PatientCare systemet skal patienten logge ind på PatientApp. Dette er nødvendigt fordi resten af systemet skal kunne identificere brugeren af PatientApp.  </w:t>
      </w:r>
    </w:p>
    <w:tbl>
      <w:tblPr>
        <w:tblStyle w:val="PlainTable11"/>
        <w:tblW w:w="9628" w:type="dxa"/>
        <w:tblLook w:val="04A0" w:firstRow="1" w:lastRow="0" w:firstColumn="1" w:lastColumn="0" w:noHBand="0" w:noVBand="1"/>
      </w:tblPr>
      <w:tblGrid>
        <w:gridCol w:w="3227"/>
        <w:gridCol w:w="6401"/>
      </w:tblGrid>
      <w:tr w:rsidR="0046095E" w:rsidRPr="006E4AC4" w14:paraId="1807BBC1" w14:textId="77777777"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8EDB111" w14:textId="77777777" w:rsidR="0046095E" w:rsidRPr="00B34043" w:rsidRDefault="0046095E" w:rsidP="00DE2240">
            <w:r w:rsidRPr="00B34043">
              <w:t>UC 1.1. Log ind</w:t>
            </w:r>
          </w:p>
        </w:tc>
        <w:tc>
          <w:tcPr>
            <w:tcW w:w="6401" w:type="dxa"/>
          </w:tcPr>
          <w:p w14:paraId="31AEBFFB" w14:textId="77777777" w:rsidR="0046095E" w:rsidRPr="00B34043" w:rsidRDefault="0046095E" w:rsidP="00DE2240">
            <w:pPr>
              <w:cnfStyle w:val="100000000000" w:firstRow="1" w:lastRow="0" w:firstColumn="0" w:lastColumn="0" w:oddVBand="0" w:evenVBand="0" w:oddHBand="0" w:evenHBand="0" w:firstRowFirstColumn="0" w:firstRowLastColumn="0" w:lastRowFirstColumn="0" w:lastRowLastColumn="0"/>
            </w:pPr>
          </w:p>
        </w:tc>
      </w:tr>
      <w:tr w:rsidR="0046095E" w:rsidRPr="00CA61F5" w14:paraId="372C9BE0"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BBA9E19" w14:textId="77777777" w:rsidR="0046095E" w:rsidRPr="00B34043" w:rsidRDefault="0046095E" w:rsidP="00DE2240">
            <w:r w:rsidRPr="00B34043">
              <w:t>Mål</w:t>
            </w:r>
          </w:p>
        </w:tc>
        <w:tc>
          <w:tcPr>
            <w:tcW w:w="6401" w:type="dxa"/>
          </w:tcPr>
          <w:p w14:paraId="41500DC2" w14:textId="19496445" w:rsidR="0046095E" w:rsidRPr="00B34043" w:rsidRDefault="00A73C84" w:rsidP="00DE2240">
            <w:pPr>
              <w:cnfStyle w:val="000000100000" w:firstRow="0" w:lastRow="0" w:firstColumn="0" w:lastColumn="0" w:oddVBand="0" w:evenVBand="0" w:oddHBand="1" w:evenHBand="0" w:firstRowFirstColumn="0" w:firstRowLastColumn="0" w:lastRowFirstColumn="0" w:lastRowLastColumn="0"/>
            </w:pPr>
            <w:r>
              <w:t>Patient er logget ind</w:t>
            </w:r>
            <w:r w:rsidR="005F43BF">
              <w:t xml:space="preserve"> og kan oprette patientkald</w:t>
            </w:r>
          </w:p>
        </w:tc>
      </w:tr>
      <w:tr w:rsidR="0046095E" w:rsidRPr="006E4AC4" w14:paraId="396744A2"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4564B665" w14:textId="77777777" w:rsidR="0046095E" w:rsidRPr="00B34043" w:rsidRDefault="0046095E" w:rsidP="00DE2240">
            <w:r w:rsidRPr="00B34043">
              <w:t>Initiering</w:t>
            </w:r>
          </w:p>
        </w:tc>
        <w:tc>
          <w:tcPr>
            <w:tcW w:w="6401" w:type="dxa"/>
          </w:tcPr>
          <w:p w14:paraId="43B6083F" w14:textId="77777777" w:rsidR="0046095E" w:rsidRPr="00B34043" w:rsidRDefault="0046095E" w:rsidP="00DE2240">
            <w:pPr>
              <w:cnfStyle w:val="000000000000" w:firstRow="0" w:lastRow="0" w:firstColumn="0" w:lastColumn="0" w:oddVBand="0" w:evenVBand="0" w:oddHBand="0" w:evenHBand="0" w:firstRowFirstColumn="0" w:firstRowLastColumn="0" w:lastRowFirstColumn="0" w:lastRowLastColumn="0"/>
            </w:pPr>
            <w:r w:rsidRPr="00B34043">
              <w:t xml:space="preserve">Patient </w:t>
            </w:r>
          </w:p>
        </w:tc>
      </w:tr>
      <w:tr w:rsidR="0046095E" w:rsidRPr="006E4AC4" w14:paraId="305F69B2"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9C0DC55" w14:textId="77777777" w:rsidR="0046095E" w:rsidRPr="00B34043" w:rsidRDefault="0046095E" w:rsidP="00DE2240">
            <w:r w:rsidRPr="00B34043">
              <w:t xml:space="preserve">Aktører </w:t>
            </w:r>
          </w:p>
        </w:tc>
        <w:tc>
          <w:tcPr>
            <w:tcW w:w="6401" w:type="dxa"/>
          </w:tcPr>
          <w:p w14:paraId="06D18EC9" w14:textId="77777777" w:rsidR="0046095E" w:rsidRPr="00B34043" w:rsidRDefault="0046095E" w:rsidP="00DE2240">
            <w:pPr>
              <w:cnfStyle w:val="000000100000" w:firstRow="0" w:lastRow="0" w:firstColumn="0" w:lastColumn="0" w:oddVBand="0" w:evenVBand="0" w:oddHBand="1" w:evenHBand="0" w:firstRowFirstColumn="0" w:firstRowLastColumn="0" w:lastRowFirstColumn="0" w:lastRowLastColumn="0"/>
            </w:pPr>
            <w:r w:rsidRPr="00B34043">
              <w:t>Patient (primær)</w:t>
            </w:r>
          </w:p>
        </w:tc>
      </w:tr>
      <w:tr w:rsidR="0046095E" w:rsidRPr="00C912D6" w14:paraId="1B1F8154"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57669FBD" w14:textId="77777777" w:rsidR="0046095E" w:rsidRPr="00B34043" w:rsidRDefault="0046095E" w:rsidP="00DE2240">
            <w:r w:rsidRPr="00B34043">
              <w:t>Referencer</w:t>
            </w:r>
          </w:p>
        </w:tc>
        <w:tc>
          <w:tcPr>
            <w:tcW w:w="6401" w:type="dxa"/>
          </w:tcPr>
          <w:p w14:paraId="170AF9D8" w14:textId="415EE469" w:rsidR="0046095E" w:rsidRPr="00B34043" w:rsidRDefault="0046095E" w:rsidP="00DE2240">
            <w:pPr>
              <w:cnfStyle w:val="000000000000" w:firstRow="0" w:lastRow="0" w:firstColumn="0" w:lastColumn="0" w:oddVBand="0" w:evenVBand="0" w:oddHBand="0" w:evenHBand="0" w:firstRowFirstColumn="0" w:firstRowLastColumn="0" w:lastRowFirstColumn="0" w:lastRowLastColumn="0"/>
            </w:pPr>
          </w:p>
        </w:tc>
      </w:tr>
      <w:tr w:rsidR="0046095E" w:rsidRPr="00CA61F5" w14:paraId="19526F1F"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2B12D4A" w14:textId="77777777" w:rsidR="0046095E" w:rsidRPr="00B34043" w:rsidRDefault="0046095E" w:rsidP="00DE2240">
            <w:r w:rsidRPr="00B34043">
              <w:t>Samtidige forekomster</w:t>
            </w:r>
          </w:p>
        </w:tc>
        <w:tc>
          <w:tcPr>
            <w:tcW w:w="6401" w:type="dxa"/>
          </w:tcPr>
          <w:p w14:paraId="02232516" w14:textId="77777777" w:rsidR="0046095E" w:rsidRPr="00B34043" w:rsidRDefault="0046095E" w:rsidP="00DE2240">
            <w:pPr>
              <w:cnfStyle w:val="000000100000" w:firstRow="0" w:lastRow="0" w:firstColumn="0" w:lastColumn="0" w:oddVBand="0" w:evenVBand="0" w:oddHBand="1" w:evenHBand="0" w:firstRowFirstColumn="0" w:firstRowLastColumn="0" w:lastRowFirstColumn="0" w:lastRowLastColumn="0"/>
            </w:pPr>
            <w:r w:rsidRPr="00B34043">
              <w:t>Flere patienter kan benytte PatientApp med hver deres device samtidig</w:t>
            </w:r>
          </w:p>
        </w:tc>
      </w:tr>
      <w:tr w:rsidR="0046095E" w:rsidRPr="00CA61F5" w14:paraId="57A40297"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0A7DBF99" w14:textId="77777777" w:rsidR="0046095E" w:rsidRPr="00B34043" w:rsidRDefault="0046095E" w:rsidP="00DE2240">
            <w:r w:rsidRPr="00B34043">
              <w:t>Preconditions</w:t>
            </w:r>
          </w:p>
        </w:tc>
        <w:tc>
          <w:tcPr>
            <w:tcW w:w="6401" w:type="dxa"/>
          </w:tcPr>
          <w:p w14:paraId="152C1811" w14:textId="77777777" w:rsidR="0046095E" w:rsidRPr="00B34043" w:rsidRDefault="0046095E" w:rsidP="00DE2240">
            <w:pPr>
              <w:cnfStyle w:val="000000000000" w:firstRow="0" w:lastRow="0" w:firstColumn="0" w:lastColumn="0" w:oddVBand="0" w:evenVBand="0" w:oddHBand="0" w:evenHBand="0" w:firstRowFirstColumn="0" w:firstRowLastColumn="0" w:lastRowFirstColumn="0" w:lastRowLastColumn="0"/>
            </w:pPr>
            <w:r w:rsidRPr="00B34043">
              <w:t>Forbindelse til internet, Patient er ikke logget ind</w:t>
            </w:r>
          </w:p>
        </w:tc>
      </w:tr>
      <w:tr w:rsidR="0046095E" w:rsidRPr="00CA61F5" w14:paraId="7A064776"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A044075" w14:textId="77777777" w:rsidR="0046095E" w:rsidRPr="00B34043" w:rsidRDefault="0046095E" w:rsidP="00DE2240">
            <w:r w:rsidRPr="00B34043">
              <w:t>Postconditions</w:t>
            </w:r>
          </w:p>
        </w:tc>
        <w:tc>
          <w:tcPr>
            <w:tcW w:w="6401" w:type="dxa"/>
          </w:tcPr>
          <w:p w14:paraId="2029AE09" w14:textId="77777777" w:rsidR="0046095E" w:rsidRPr="00B34043" w:rsidRDefault="0046095E" w:rsidP="00DE2240">
            <w:pPr>
              <w:cnfStyle w:val="000000100000" w:firstRow="0" w:lastRow="0" w:firstColumn="0" w:lastColumn="0" w:oddVBand="0" w:evenVBand="0" w:oddHBand="1" w:evenHBand="0" w:firstRowFirstColumn="0" w:firstRowLastColumn="0" w:lastRowFirstColumn="0" w:lastRowLastColumn="0"/>
            </w:pPr>
            <w:r w:rsidRPr="00B34043">
              <w:t>Patient er logget ind og kan se valgmuligheder</w:t>
            </w:r>
          </w:p>
        </w:tc>
      </w:tr>
      <w:tr w:rsidR="0046095E" w:rsidRPr="00CA61F5" w14:paraId="203107BF"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5DF082E9" w14:textId="77777777" w:rsidR="0046095E" w:rsidRPr="00B34043" w:rsidRDefault="0046095E" w:rsidP="00DE2240">
            <w:r w:rsidRPr="00B34043">
              <w:t>Hovedscenarie</w:t>
            </w:r>
          </w:p>
        </w:tc>
        <w:tc>
          <w:tcPr>
            <w:tcW w:w="6401" w:type="dxa"/>
          </w:tcPr>
          <w:p w14:paraId="6EDB0706" w14:textId="77777777" w:rsidR="0046095E" w:rsidRPr="00B34043" w:rsidRDefault="0046095E" w:rsidP="005B11D1">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rsidRPr="00B34043">
              <w:t xml:space="preserve">Patient indtaster CPR-nummer </w:t>
            </w:r>
          </w:p>
          <w:p w14:paraId="63A95DF9" w14:textId="6733A2E1" w:rsidR="0046095E" w:rsidRPr="00B34043" w:rsidRDefault="0046095E" w:rsidP="005B11D1">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rsidRPr="00B34043">
              <w:t xml:space="preserve">Patient trykker </w:t>
            </w:r>
            <w:r w:rsidR="006335FB" w:rsidRPr="006335FB">
              <w:rPr>
                <w:i/>
              </w:rPr>
              <w:t>log ind</w:t>
            </w:r>
          </w:p>
          <w:p w14:paraId="1F74CB24" w14:textId="479BF686" w:rsidR="00F931EE" w:rsidRPr="005F43BF" w:rsidRDefault="0046095E" w:rsidP="005F43BF">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rsidRPr="00B34043">
              <w:t xml:space="preserve">System validerer </w:t>
            </w:r>
            <w:r w:rsidR="00F931EE" w:rsidRPr="00B34043">
              <w:t>om det indtastede er et CPR-nummer</w:t>
            </w:r>
            <w:r w:rsidR="005F43BF">
              <w:t xml:space="preserve"> </w:t>
            </w:r>
            <w:r w:rsidR="005F43BF">
              <w:br/>
            </w:r>
            <w:r w:rsidR="00F931EE" w:rsidRPr="005F43BF">
              <w:t>[Extension 3.1: Det indtastede er ikke et CPR-nummer</w:t>
            </w:r>
            <w:r w:rsidR="005F43BF">
              <w:t>]</w:t>
            </w:r>
          </w:p>
          <w:p w14:paraId="5EA1DE25" w14:textId="699C8ED0" w:rsidR="00FB11E5" w:rsidRDefault="00F931EE" w:rsidP="005B11D1">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rsidRPr="00B34043">
              <w:t>Systemet tjekker om patie</w:t>
            </w:r>
            <w:r w:rsidR="005F43BF">
              <w:t>nten med CPR-nummeret er registreret i databasen</w:t>
            </w:r>
            <w:r w:rsidRPr="00B34043">
              <w:t xml:space="preserve"> </w:t>
            </w:r>
            <w:r w:rsidR="005F43BF">
              <w:br/>
            </w:r>
            <w:r w:rsidRPr="00B34043">
              <w:t>[Extension 4</w:t>
            </w:r>
            <w:r w:rsidR="0046095E" w:rsidRPr="00B34043">
              <w:t>.</w:t>
            </w:r>
            <w:r w:rsidR="00A50088" w:rsidRPr="00B34043">
              <w:t>1:</w:t>
            </w:r>
            <w:r w:rsidR="00FB11E5" w:rsidRPr="00B34043">
              <w:t xml:space="preserve"> </w:t>
            </w:r>
            <w:r w:rsidR="00376B04" w:rsidRPr="00B34043">
              <w:t>CPR</w:t>
            </w:r>
            <w:r w:rsidR="006335FB">
              <w:t>-nummer</w:t>
            </w:r>
            <w:r w:rsidR="00FB11E5" w:rsidRPr="00B34043">
              <w:t xml:space="preserve"> kunne ikke findes i systemet</w:t>
            </w:r>
            <w:r w:rsidR="0046095E" w:rsidRPr="00B34043">
              <w:t>]</w:t>
            </w:r>
          </w:p>
          <w:p w14:paraId="37F4E271" w14:textId="39AA176D" w:rsidR="002640AC" w:rsidRPr="00B34043" w:rsidRDefault="002640AC" w:rsidP="005B11D1">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t>Systemet henter valgmuligheder der er oprettet for den afdeling patienten er indlagt på</w:t>
            </w:r>
          </w:p>
          <w:p w14:paraId="02D428E2" w14:textId="1D402883" w:rsidR="00A50088" w:rsidRPr="00B34043" w:rsidRDefault="005F43BF" w:rsidP="005F43BF">
            <w:pPr>
              <w:pStyle w:val="Listeafsnit"/>
              <w:numPr>
                <w:ilvl w:val="0"/>
                <w:numId w:val="2"/>
              </w:numPr>
              <w:cnfStyle w:val="000000000000" w:firstRow="0" w:lastRow="0" w:firstColumn="0" w:lastColumn="0" w:oddVBand="0" w:evenVBand="0" w:oddHBand="0" w:evenHBand="0" w:firstRowFirstColumn="0" w:firstRowLastColumn="0" w:lastRowFirstColumn="0" w:lastRowLastColumn="0"/>
            </w:pPr>
            <w:r>
              <w:t>Patienten er nu logget ind og kan oprette patientkald</w:t>
            </w:r>
          </w:p>
        </w:tc>
      </w:tr>
      <w:tr w:rsidR="0046095E" w:rsidRPr="00CA61F5" w14:paraId="1B1D7F24"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402F339" w14:textId="77777777" w:rsidR="0046095E" w:rsidRPr="00B34043" w:rsidRDefault="0046095E" w:rsidP="00DE2240">
            <w:r w:rsidRPr="00B34043">
              <w:t>Extension</w:t>
            </w:r>
          </w:p>
        </w:tc>
        <w:tc>
          <w:tcPr>
            <w:tcW w:w="6401" w:type="dxa"/>
          </w:tcPr>
          <w:p w14:paraId="50398B1A" w14:textId="77777777" w:rsidR="00F931EE" w:rsidRPr="00B34043" w:rsidRDefault="00F931EE" w:rsidP="00FB11E5">
            <w:pPr>
              <w:cnfStyle w:val="000000100000" w:firstRow="0" w:lastRow="0" w:firstColumn="0" w:lastColumn="0" w:oddVBand="0" w:evenVBand="0" w:oddHBand="1" w:evenHBand="0" w:firstRowFirstColumn="0" w:firstRowLastColumn="0" w:lastRowFirstColumn="0" w:lastRowLastColumn="0"/>
            </w:pPr>
            <w:r w:rsidRPr="00B34043">
              <w:t xml:space="preserve">3.1 </w:t>
            </w:r>
            <w:r w:rsidR="00040FF1" w:rsidRPr="00B34043">
              <w:t>Der gives besked om ugyldigt CPR-nummer</w:t>
            </w:r>
          </w:p>
          <w:p w14:paraId="4A9A4387" w14:textId="4AC1C465" w:rsidR="00FB11E5" w:rsidRPr="00B34043" w:rsidRDefault="00F931EE" w:rsidP="007238FD">
            <w:pPr>
              <w:cnfStyle w:val="000000100000" w:firstRow="0" w:lastRow="0" w:firstColumn="0" w:lastColumn="0" w:oddVBand="0" w:evenVBand="0" w:oddHBand="1" w:evenHBand="0" w:firstRowFirstColumn="0" w:firstRowLastColumn="0" w:lastRowFirstColumn="0" w:lastRowLastColumn="0"/>
            </w:pPr>
            <w:r w:rsidRPr="00B34043">
              <w:t>4</w:t>
            </w:r>
            <w:r w:rsidR="0046095E" w:rsidRPr="00B34043">
              <w:t xml:space="preserve">.1 System </w:t>
            </w:r>
            <w:r w:rsidR="00FB11E5" w:rsidRPr="00B34043">
              <w:t>fortælle</w:t>
            </w:r>
            <w:r w:rsidR="00040FF1" w:rsidRPr="00B34043">
              <w:t xml:space="preserve">r patient at </w:t>
            </w:r>
            <w:r w:rsidR="007238FD">
              <w:t>patienten</w:t>
            </w:r>
            <w:r w:rsidR="00040FF1" w:rsidRPr="00B34043">
              <w:t xml:space="preserve"> ikke er indlagt</w:t>
            </w:r>
          </w:p>
        </w:tc>
      </w:tr>
    </w:tbl>
    <w:p w14:paraId="55A34D89" w14:textId="77777777" w:rsidR="00E04E77" w:rsidRPr="006E4AC4" w:rsidRDefault="00E04E77">
      <w:pPr>
        <w:rPr>
          <w:rFonts w:asciiTheme="majorHAnsi" w:eastAsiaTheme="majorEastAsia" w:hAnsiTheme="majorHAnsi" w:cstheme="majorBidi"/>
          <w:color w:val="2E74B5" w:themeColor="accent1" w:themeShade="BF"/>
          <w:lang w:val="da-DK"/>
        </w:rPr>
      </w:pPr>
    </w:p>
    <w:p w14:paraId="74E26937" w14:textId="77777777" w:rsidR="0046095E" w:rsidRPr="006E4AC4" w:rsidRDefault="005C01E5" w:rsidP="0059210E">
      <w:pPr>
        <w:pStyle w:val="Overskrift3"/>
        <w:rPr>
          <w:lang w:val="da-DK"/>
        </w:rPr>
      </w:pPr>
      <w:bookmarkStart w:id="22" w:name="_Toc434577262"/>
      <w:r w:rsidRPr="006E4AC4">
        <w:rPr>
          <w:lang w:val="da-DK"/>
        </w:rPr>
        <w:t>Use case 1.2 – Se valgmuligheder</w:t>
      </w:r>
      <w:bookmarkEnd w:id="22"/>
    </w:p>
    <w:p w14:paraId="2CEB6B20" w14:textId="77777777" w:rsidR="005C01E5" w:rsidRPr="006E4AC4" w:rsidRDefault="005C01E5" w:rsidP="005C01E5">
      <w:pPr>
        <w:rPr>
          <w:i/>
          <w:lang w:val="da-DK"/>
        </w:rPr>
      </w:pPr>
      <w:r w:rsidRPr="006E4AC4">
        <w:rPr>
          <w:i/>
          <w:lang w:val="da-DK"/>
        </w:rPr>
        <w:t>Patienten skal have mulighed for at kunne se en oversigt over de valgmuligheder som han/hun har når der er behov for at tilkalde personale. Valgmulighederne på forhånd fastlagt af afdelingens ledelse.</w:t>
      </w:r>
    </w:p>
    <w:tbl>
      <w:tblPr>
        <w:tblStyle w:val="PlainTable11"/>
        <w:tblW w:w="9628" w:type="dxa"/>
        <w:tblLook w:val="04A0" w:firstRow="1" w:lastRow="0" w:firstColumn="1" w:lastColumn="0" w:noHBand="0" w:noVBand="1"/>
      </w:tblPr>
      <w:tblGrid>
        <w:gridCol w:w="3227"/>
        <w:gridCol w:w="6401"/>
      </w:tblGrid>
      <w:tr w:rsidR="005C01E5" w:rsidRPr="006E4AC4" w14:paraId="5BDF82E7"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E79861C" w14:textId="77777777" w:rsidR="005C01E5" w:rsidRPr="00B34043" w:rsidRDefault="005C01E5" w:rsidP="00DE2240">
            <w:r w:rsidRPr="00B34043">
              <w:t>UC 1.2. Se valgmuligheder</w:t>
            </w:r>
          </w:p>
        </w:tc>
        <w:tc>
          <w:tcPr>
            <w:tcW w:w="6401" w:type="dxa"/>
          </w:tcPr>
          <w:p w14:paraId="771AD80E" w14:textId="77777777" w:rsidR="005C01E5" w:rsidRPr="00B34043" w:rsidRDefault="005C01E5" w:rsidP="00DE2240">
            <w:pPr>
              <w:cnfStyle w:val="100000000000" w:firstRow="1" w:lastRow="0" w:firstColumn="0" w:lastColumn="0" w:oddVBand="0" w:evenVBand="0" w:oddHBand="0" w:evenHBand="0" w:firstRowFirstColumn="0" w:firstRowLastColumn="0" w:lastRowFirstColumn="0" w:lastRowLastColumn="0"/>
            </w:pPr>
          </w:p>
        </w:tc>
      </w:tr>
      <w:tr w:rsidR="005C01E5" w:rsidRPr="00CA61F5" w14:paraId="78152500"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8ADAE76" w14:textId="77777777" w:rsidR="005C01E5" w:rsidRPr="00B34043" w:rsidRDefault="005C01E5" w:rsidP="00DE2240">
            <w:r w:rsidRPr="00B34043">
              <w:t>Mål</w:t>
            </w:r>
          </w:p>
        </w:tc>
        <w:tc>
          <w:tcPr>
            <w:tcW w:w="6401" w:type="dxa"/>
          </w:tcPr>
          <w:p w14:paraId="2A0AB6D7" w14:textId="77777777" w:rsidR="005C01E5" w:rsidRPr="00B34043" w:rsidRDefault="005C01E5" w:rsidP="00DE2240">
            <w:pPr>
              <w:cnfStyle w:val="000000100000" w:firstRow="0" w:lastRow="0" w:firstColumn="0" w:lastColumn="0" w:oddVBand="0" w:evenVBand="0" w:oddHBand="1" w:evenHBand="0" w:firstRowFirstColumn="0" w:firstRowLastColumn="0" w:lastRowFirstColumn="0" w:lastRowLastColumn="0"/>
            </w:pPr>
            <w:r w:rsidRPr="00B34043">
              <w:t>Patient kan se oversigt over valgmuligheder</w:t>
            </w:r>
          </w:p>
        </w:tc>
      </w:tr>
      <w:tr w:rsidR="005C01E5" w:rsidRPr="006E4AC4" w14:paraId="36FC7DB9"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5E397B77" w14:textId="77777777" w:rsidR="005C01E5" w:rsidRPr="00B34043" w:rsidRDefault="005C01E5" w:rsidP="00DE2240">
            <w:r w:rsidRPr="00B34043">
              <w:t>Initiering</w:t>
            </w:r>
          </w:p>
        </w:tc>
        <w:tc>
          <w:tcPr>
            <w:tcW w:w="6401" w:type="dxa"/>
          </w:tcPr>
          <w:p w14:paraId="5E4277D8" w14:textId="77777777" w:rsidR="005C01E5" w:rsidRPr="00B34043" w:rsidRDefault="005C01E5" w:rsidP="00DE2240">
            <w:pPr>
              <w:cnfStyle w:val="000000000000" w:firstRow="0" w:lastRow="0" w:firstColumn="0" w:lastColumn="0" w:oddVBand="0" w:evenVBand="0" w:oddHBand="0" w:evenHBand="0" w:firstRowFirstColumn="0" w:firstRowLastColumn="0" w:lastRowFirstColumn="0" w:lastRowLastColumn="0"/>
            </w:pPr>
            <w:r w:rsidRPr="00B34043">
              <w:t>Patient</w:t>
            </w:r>
          </w:p>
        </w:tc>
      </w:tr>
      <w:tr w:rsidR="005C01E5" w:rsidRPr="006E4AC4" w14:paraId="2BBDC054"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F6FFD66" w14:textId="77777777" w:rsidR="005C01E5" w:rsidRPr="00B34043" w:rsidRDefault="005C01E5" w:rsidP="00DE2240">
            <w:r w:rsidRPr="00B34043">
              <w:t xml:space="preserve">Aktører </w:t>
            </w:r>
          </w:p>
        </w:tc>
        <w:tc>
          <w:tcPr>
            <w:tcW w:w="6401" w:type="dxa"/>
          </w:tcPr>
          <w:p w14:paraId="5658E7B4" w14:textId="77777777" w:rsidR="005C01E5" w:rsidRPr="00B34043" w:rsidRDefault="005C01E5" w:rsidP="00DE2240">
            <w:pPr>
              <w:cnfStyle w:val="000000100000" w:firstRow="0" w:lastRow="0" w:firstColumn="0" w:lastColumn="0" w:oddVBand="0" w:evenVBand="0" w:oddHBand="1" w:evenHBand="0" w:firstRowFirstColumn="0" w:firstRowLastColumn="0" w:lastRowFirstColumn="0" w:lastRowLastColumn="0"/>
            </w:pPr>
            <w:r w:rsidRPr="00B34043">
              <w:t>Patient (primær)</w:t>
            </w:r>
          </w:p>
        </w:tc>
      </w:tr>
      <w:tr w:rsidR="005C01E5" w:rsidRPr="006E4AC4" w14:paraId="5879D06E"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29882B7C" w14:textId="77777777" w:rsidR="005C01E5" w:rsidRPr="00B34043" w:rsidRDefault="005C01E5" w:rsidP="00DE2240">
            <w:r w:rsidRPr="00B34043">
              <w:t>Referencer</w:t>
            </w:r>
          </w:p>
        </w:tc>
        <w:tc>
          <w:tcPr>
            <w:tcW w:w="6401" w:type="dxa"/>
          </w:tcPr>
          <w:p w14:paraId="67F90D22" w14:textId="77777777" w:rsidR="005C01E5" w:rsidRPr="00B34043" w:rsidRDefault="005C01E5" w:rsidP="00DE2240">
            <w:pPr>
              <w:cnfStyle w:val="000000000000" w:firstRow="0" w:lastRow="0" w:firstColumn="0" w:lastColumn="0" w:oddVBand="0" w:evenVBand="0" w:oddHBand="0" w:evenHBand="0" w:firstRowFirstColumn="0" w:firstRowLastColumn="0" w:lastRowFirstColumn="0" w:lastRowLastColumn="0"/>
            </w:pPr>
            <w:r w:rsidRPr="00B34043">
              <w:t>-</w:t>
            </w:r>
          </w:p>
        </w:tc>
      </w:tr>
      <w:tr w:rsidR="005C01E5" w:rsidRPr="006E4AC4" w14:paraId="6AD69054"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43DE832" w14:textId="77777777" w:rsidR="005C01E5" w:rsidRPr="00B34043" w:rsidRDefault="005C01E5" w:rsidP="00DE2240">
            <w:r w:rsidRPr="00B34043">
              <w:lastRenderedPageBreak/>
              <w:t>Samtidige forekomster</w:t>
            </w:r>
          </w:p>
        </w:tc>
        <w:tc>
          <w:tcPr>
            <w:tcW w:w="6401" w:type="dxa"/>
          </w:tcPr>
          <w:p w14:paraId="6601B701" w14:textId="77777777" w:rsidR="005C01E5" w:rsidRPr="00B34043" w:rsidRDefault="005C01E5" w:rsidP="00DE2240">
            <w:pPr>
              <w:cnfStyle w:val="000000100000" w:firstRow="0" w:lastRow="0" w:firstColumn="0" w:lastColumn="0" w:oddVBand="0" w:evenVBand="0" w:oddHBand="1" w:evenHBand="0" w:firstRowFirstColumn="0" w:firstRowLastColumn="0" w:lastRowFirstColumn="0" w:lastRowLastColumn="0"/>
            </w:pPr>
            <w:r w:rsidRPr="00B34043">
              <w:t>-</w:t>
            </w:r>
          </w:p>
        </w:tc>
      </w:tr>
      <w:tr w:rsidR="005C01E5" w:rsidRPr="006E4AC4" w14:paraId="1A8A9CCC"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446BE718" w14:textId="77777777" w:rsidR="005C01E5" w:rsidRPr="00B34043" w:rsidRDefault="005C01E5" w:rsidP="00DE2240">
            <w:r w:rsidRPr="00B34043">
              <w:t>Preconditions</w:t>
            </w:r>
          </w:p>
        </w:tc>
        <w:tc>
          <w:tcPr>
            <w:tcW w:w="6401" w:type="dxa"/>
          </w:tcPr>
          <w:p w14:paraId="7A8D51DE" w14:textId="77777777" w:rsidR="005C01E5" w:rsidRPr="00B34043" w:rsidRDefault="005C01E5" w:rsidP="00DE2240">
            <w:pPr>
              <w:cnfStyle w:val="000000000000" w:firstRow="0" w:lastRow="0" w:firstColumn="0" w:lastColumn="0" w:oddVBand="0" w:evenVBand="0" w:oddHBand="0" w:evenHBand="0" w:firstRowFirstColumn="0" w:firstRowLastColumn="0" w:lastRowFirstColumn="0" w:lastRowLastColumn="0"/>
            </w:pPr>
            <w:r w:rsidRPr="00B34043">
              <w:t>Patient er logget ind</w:t>
            </w:r>
          </w:p>
        </w:tc>
      </w:tr>
      <w:tr w:rsidR="005C01E5" w:rsidRPr="00CA61F5" w14:paraId="424BCFA9"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2AE0E5B" w14:textId="77777777" w:rsidR="005C01E5" w:rsidRPr="00B34043" w:rsidRDefault="005C01E5" w:rsidP="00DE2240">
            <w:r w:rsidRPr="00B34043">
              <w:t>Postconditions</w:t>
            </w:r>
          </w:p>
        </w:tc>
        <w:tc>
          <w:tcPr>
            <w:tcW w:w="6401" w:type="dxa"/>
          </w:tcPr>
          <w:p w14:paraId="7A69A780" w14:textId="3EA8F00C" w:rsidR="005C01E5" w:rsidRPr="00B34043" w:rsidRDefault="007E7AA0" w:rsidP="00DE2240">
            <w:pPr>
              <w:cnfStyle w:val="000000100000" w:firstRow="0" w:lastRow="0" w:firstColumn="0" w:lastColumn="0" w:oddVBand="0" w:evenVBand="0" w:oddHBand="1" w:evenHBand="0" w:firstRowFirstColumn="0" w:firstRowLastColumn="0" w:lastRowFirstColumn="0" w:lastRowLastColumn="0"/>
            </w:pPr>
            <w:r>
              <w:t>Der vises hvilke valgmuligheder patienten har for at foretage et kald</w:t>
            </w:r>
          </w:p>
        </w:tc>
      </w:tr>
      <w:tr w:rsidR="005C01E5" w:rsidRPr="00CA61F5" w14:paraId="40740B69"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716A7177" w14:textId="77777777" w:rsidR="005C01E5" w:rsidRPr="00B34043" w:rsidRDefault="005C01E5" w:rsidP="00DE2240">
            <w:r w:rsidRPr="00B34043">
              <w:t>Hovedscenarie</w:t>
            </w:r>
          </w:p>
        </w:tc>
        <w:tc>
          <w:tcPr>
            <w:tcW w:w="6401" w:type="dxa"/>
          </w:tcPr>
          <w:p w14:paraId="7DF688E0" w14:textId="11090021" w:rsidR="005C01E5" w:rsidRDefault="005C01E5" w:rsidP="007E7AA0">
            <w:pPr>
              <w:pStyle w:val="Listeafsnit"/>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atient trykker på</w:t>
            </w:r>
            <w:r w:rsidR="00EF5EB4" w:rsidRPr="00B34043">
              <w:rPr>
                <w:i/>
              </w:rPr>
              <w:t xml:space="preserve"> </w:t>
            </w:r>
            <w:r w:rsidR="00BB7A0D">
              <w:t xml:space="preserve">tab’en </w:t>
            </w:r>
            <w:r w:rsidR="00BB7A0D" w:rsidRPr="00BB7A0D">
              <w:rPr>
                <w:i/>
              </w:rPr>
              <w:t>Valgmuligheder</w:t>
            </w:r>
          </w:p>
          <w:p w14:paraId="776D8AD5" w14:textId="1F881DE9" w:rsidR="005F43BF" w:rsidRPr="007E7AA0" w:rsidRDefault="005F43BF" w:rsidP="007E7AA0">
            <w:pPr>
              <w:pStyle w:val="Listeafsnit"/>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pPr>
            <w:r>
              <w:t>Applikationen viser</w:t>
            </w:r>
            <w:r w:rsidRPr="005F43BF">
              <w:t xml:space="preserve"> hvilke valgmuligheder patienten har for at foretage et </w:t>
            </w:r>
            <w:r>
              <w:t>patient</w:t>
            </w:r>
            <w:r w:rsidRPr="005F43BF">
              <w:t>kald</w:t>
            </w:r>
          </w:p>
        </w:tc>
      </w:tr>
      <w:tr w:rsidR="005C01E5" w:rsidRPr="006E4AC4" w14:paraId="6DC4A569"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EE682B4" w14:textId="77777777" w:rsidR="005C01E5" w:rsidRPr="00B34043" w:rsidRDefault="005C01E5" w:rsidP="00DE2240">
            <w:r w:rsidRPr="00B34043">
              <w:t>Extension</w:t>
            </w:r>
          </w:p>
        </w:tc>
        <w:tc>
          <w:tcPr>
            <w:tcW w:w="6401" w:type="dxa"/>
          </w:tcPr>
          <w:p w14:paraId="2C30F8C7" w14:textId="54AB163E" w:rsidR="005C01E5" w:rsidRPr="00B34043" w:rsidRDefault="007E7AA0" w:rsidP="00DE2240">
            <w:pPr>
              <w:cnfStyle w:val="000000100000" w:firstRow="0" w:lastRow="0" w:firstColumn="0" w:lastColumn="0" w:oddVBand="0" w:evenVBand="0" w:oddHBand="1" w:evenHBand="0" w:firstRowFirstColumn="0" w:firstRowLastColumn="0" w:lastRowFirstColumn="0" w:lastRowLastColumn="0"/>
            </w:pPr>
            <w:r>
              <w:t>Ingen</w:t>
            </w:r>
          </w:p>
        </w:tc>
      </w:tr>
    </w:tbl>
    <w:p w14:paraId="2C0A930C" w14:textId="77777777" w:rsidR="005C01E5" w:rsidRPr="006E4AC4" w:rsidRDefault="00DB29A2" w:rsidP="0059210E">
      <w:pPr>
        <w:pStyle w:val="Overskrift3"/>
        <w:rPr>
          <w:lang w:val="da-DK"/>
        </w:rPr>
      </w:pPr>
      <w:bookmarkStart w:id="23" w:name="_Toc434577263"/>
      <w:r w:rsidRPr="006E4AC4">
        <w:rPr>
          <w:lang w:val="da-DK"/>
        </w:rPr>
        <w:t>Use Case 1.3 – Opret kald</w:t>
      </w:r>
      <w:bookmarkEnd w:id="23"/>
    </w:p>
    <w:p w14:paraId="2CB80E66" w14:textId="77777777" w:rsidR="00360609" w:rsidRPr="006E4AC4" w:rsidRDefault="00DB29A2" w:rsidP="00DB29A2">
      <w:pPr>
        <w:rPr>
          <w:i/>
          <w:lang w:val="da-DK"/>
        </w:rPr>
      </w:pPr>
      <w:r w:rsidRPr="006E4AC4">
        <w:rPr>
          <w:i/>
          <w:lang w:val="da-DK"/>
        </w:rPr>
        <w:t xml:space="preserve">Ligesom patienter er vant til med klokkesnoren kan de sende et kald afsted som plejepersonalet kan reagere på. Når patienten har behov for at tilkalde personale kan patienten oprette et kald via PatientApp. Dette gøres ved at vælge hvad han/hun har behov for ud fra nogle valgmuligheder som på forhånd er fastlagt af afdelingens ledelse. </w:t>
      </w:r>
    </w:p>
    <w:tbl>
      <w:tblPr>
        <w:tblStyle w:val="PlainTable11"/>
        <w:tblW w:w="9634" w:type="dxa"/>
        <w:tblLook w:val="04A0" w:firstRow="1" w:lastRow="0" w:firstColumn="1" w:lastColumn="0" w:noHBand="0" w:noVBand="1"/>
      </w:tblPr>
      <w:tblGrid>
        <w:gridCol w:w="3227"/>
        <w:gridCol w:w="6407"/>
      </w:tblGrid>
      <w:tr w:rsidR="00DB29A2" w:rsidRPr="006E4AC4" w14:paraId="79E358D6" w14:textId="77777777"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C0D2D22" w14:textId="77777777" w:rsidR="00DB29A2" w:rsidRPr="00B34043" w:rsidRDefault="00DB29A2" w:rsidP="00DE2240">
            <w:r w:rsidRPr="00B34043">
              <w:t>UC 1.3 - Opret kald</w:t>
            </w:r>
          </w:p>
        </w:tc>
        <w:tc>
          <w:tcPr>
            <w:tcW w:w="6407" w:type="dxa"/>
          </w:tcPr>
          <w:p w14:paraId="10892F2C" w14:textId="77777777" w:rsidR="00DB29A2" w:rsidRPr="00B34043" w:rsidRDefault="00DB29A2" w:rsidP="00DE2240">
            <w:pPr>
              <w:cnfStyle w:val="100000000000" w:firstRow="1" w:lastRow="0" w:firstColumn="0" w:lastColumn="0" w:oddVBand="0" w:evenVBand="0" w:oddHBand="0" w:evenHBand="0" w:firstRowFirstColumn="0" w:firstRowLastColumn="0" w:lastRowFirstColumn="0" w:lastRowLastColumn="0"/>
            </w:pPr>
          </w:p>
        </w:tc>
      </w:tr>
      <w:tr w:rsidR="00DB29A2" w:rsidRPr="00CA61F5" w14:paraId="4553A491"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1D4103E" w14:textId="77777777" w:rsidR="00DB29A2" w:rsidRPr="00B34043" w:rsidRDefault="00DB29A2" w:rsidP="00DE2240">
            <w:r w:rsidRPr="00B34043">
              <w:t>Mål</w:t>
            </w:r>
          </w:p>
        </w:tc>
        <w:tc>
          <w:tcPr>
            <w:tcW w:w="6407" w:type="dxa"/>
          </w:tcPr>
          <w:p w14:paraId="5F7FCFCC" w14:textId="4EAA6152" w:rsidR="00DB29A2" w:rsidRPr="00B34043" w:rsidRDefault="00DB29A2" w:rsidP="005F43BF">
            <w:pPr>
              <w:cnfStyle w:val="000000100000" w:firstRow="0" w:lastRow="0" w:firstColumn="0" w:lastColumn="0" w:oddVBand="0" w:evenVBand="0" w:oddHBand="1" w:evenHBand="0" w:firstRowFirstColumn="0" w:firstRowLastColumn="0" w:lastRowFirstColumn="0" w:lastRowLastColumn="0"/>
            </w:pPr>
            <w:r w:rsidRPr="00B34043">
              <w:t xml:space="preserve">Patient opretter kald til personale ved at vælge hvad </w:t>
            </w:r>
            <w:r w:rsidR="005F43BF">
              <w:t>patienten</w:t>
            </w:r>
            <w:r w:rsidRPr="00B34043">
              <w:t xml:space="preserve"> har behov for ud fra angivne valgmuligheder</w:t>
            </w:r>
          </w:p>
        </w:tc>
      </w:tr>
      <w:tr w:rsidR="00DB29A2" w:rsidRPr="006E4AC4" w14:paraId="62A1AD8D"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34DD3840" w14:textId="77777777" w:rsidR="00DB29A2" w:rsidRPr="00B34043" w:rsidRDefault="00DB29A2" w:rsidP="00DE2240">
            <w:r w:rsidRPr="00B34043">
              <w:t>Initiering</w:t>
            </w:r>
          </w:p>
        </w:tc>
        <w:tc>
          <w:tcPr>
            <w:tcW w:w="6407" w:type="dxa"/>
          </w:tcPr>
          <w:p w14:paraId="25C3C678" w14:textId="77777777" w:rsidR="00DB29A2" w:rsidRPr="00B34043" w:rsidRDefault="00DB29A2" w:rsidP="00DE2240">
            <w:pPr>
              <w:cnfStyle w:val="000000000000" w:firstRow="0" w:lastRow="0" w:firstColumn="0" w:lastColumn="0" w:oddVBand="0" w:evenVBand="0" w:oddHBand="0" w:evenHBand="0" w:firstRowFirstColumn="0" w:firstRowLastColumn="0" w:lastRowFirstColumn="0" w:lastRowLastColumn="0"/>
            </w:pPr>
            <w:r w:rsidRPr="00B34043">
              <w:t>Patient</w:t>
            </w:r>
          </w:p>
        </w:tc>
      </w:tr>
      <w:tr w:rsidR="00DB29A2" w:rsidRPr="006E4AC4" w14:paraId="297649A3"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F8BF0C2" w14:textId="77777777" w:rsidR="00DB29A2" w:rsidRPr="00B34043" w:rsidRDefault="00DB29A2" w:rsidP="00DE2240">
            <w:r w:rsidRPr="00B34043">
              <w:t>Aktører</w:t>
            </w:r>
          </w:p>
        </w:tc>
        <w:tc>
          <w:tcPr>
            <w:tcW w:w="6407" w:type="dxa"/>
          </w:tcPr>
          <w:p w14:paraId="66A029F3" w14:textId="77777777" w:rsidR="00DB29A2" w:rsidRPr="00B34043" w:rsidRDefault="00DB29A2" w:rsidP="00DE2240">
            <w:pPr>
              <w:cnfStyle w:val="000000100000" w:firstRow="0" w:lastRow="0" w:firstColumn="0" w:lastColumn="0" w:oddVBand="0" w:evenVBand="0" w:oddHBand="1" w:evenHBand="0" w:firstRowFirstColumn="0" w:firstRowLastColumn="0" w:lastRowFirstColumn="0" w:lastRowLastColumn="0"/>
            </w:pPr>
            <w:r w:rsidRPr="00B34043">
              <w:t>Patient (primær), PersonaleApp (sekundær)</w:t>
            </w:r>
          </w:p>
        </w:tc>
      </w:tr>
      <w:tr w:rsidR="00DB29A2" w:rsidRPr="00E22932" w14:paraId="58B5712F"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39F3BD72" w14:textId="77777777" w:rsidR="00DB29A2" w:rsidRPr="00B34043" w:rsidRDefault="00DB29A2" w:rsidP="00DE2240">
            <w:r w:rsidRPr="00B34043">
              <w:t>Referencer</w:t>
            </w:r>
          </w:p>
        </w:tc>
        <w:tc>
          <w:tcPr>
            <w:tcW w:w="6407" w:type="dxa"/>
          </w:tcPr>
          <w:p w14:paraId="56B77FFA" w14:textId="623BA199" w:rsidR="00DB29A2" w:rsidRPr="00B34043" w:rsidRDefault="004302D7" w:rsidP="004302D7">
            <w:pPr>
              <w:cnfStyle w:val="000000000000" w:firstRow="0" w:lastRow="0" w:firstColumn="0" w:lastColumn="0" w:oddVBand="0" w:evenVBand="0" w:oddHBand="0" w:evenHBand="0" w:firstRowFirstColumn="0" w:firstRowLastColumn="0" w:lastRowFirstColumn="0" w:lastRowLastColumn="0"/>
            </w:pPr>
            <w:r>
              <w:t>UC 1</w:t>
            </w:r>
            <w:r w:rsidR="00DB29A2" w:rsidRPr="00B34043">
              <w:t>.</w:t>
            </w:r>
            <w:r>
              <w:t>3</w:t>
            </w:r>
            <w:r w:rsidR="00DB29A2" w:rsidRPr="00B34043">
              <w:t xml:space="preserve"> </w:t>
            </w:r>
            <w:r>
              <w:t>–</w:t>
            </w:r>
            <w:r w:rsidR="00DB29A2" w:rsidRPr="00B34043">
              <w:t xml:space="preserve"> </w:t>
            </w:r>
            <w:r>
              <w:t>Se mine kald</w:t>
            </w:r>
          </w:p>
        </w:tc>
      </w:tr>
      <w:tr w:rsidR="00DB29A2" w:rsidRPr="00CA61F5" w14:paraId="54E4F77E"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3C41056" w14:textId="77777777" w:rsidR="00DB29A2" w:rsidRPr="00B34043" w:rsidRDefault="00DB29A2" w:rsidP="00DE2240">
            <w:r w:rsidRPr="00B34043">
              <w:t>Samtidige forekomster</w:t>
            </w:r>
          </w:p>
        </w:tc>
        <w:tc>
          <w:tcPr>
            <w:tcW w:w="6407" w:type="dxa"/>
          </w:tcPr>
          <w:p w14:paraId="53B37B2C" w14:textId="77777777" w:rsidR="00DB29A2" w:rsidRPr="00B34043" w:rsidRDefault="00DB29A2" w:rsidP="00DE2240">
            <w:pPr>
              <w:cnfStyle w:val="000000100000" w:firstRow="0" w:lastRow="0" w:firstColumn="0" w:lastColumn="0" w:oddVBand="0" w:evenVBand="0" w:oddHBand="1" w:evenHBand="0" w:firstRowFirstColumn="0" w:firstRowLastColumn="0" w:lastRowFirstColumn="0" w:lastRowLastColumn="0"/>
            </w:pPr>
            <w:r w:rsidRPr="00B34043">
              <w:t>En patient kan kun oprette et kald ad gangen på sin egen device</w:t>
            </w:r>
          </w:p>
          <w:p w14:paraId="27892F36" w14:textId="77777777" w:rsidR="00DB29A2" w:rsidRPr="00B34043" w:rsidRDefault="00DB29A2" w:rsidP="00DE2240">
            <w:pPr>
              <w:cnfStyle w:val="000000100000" w:firstRow="0" w:lastRow="0" w:firstColumn="0" w:lastColumn="0" w:oddVBand="0" w:evenVBand="0" w:oddHBand="1" w:evenHBand="0" w:firstRowFirstColumn="0" w:firstRowLastColumn="0" w:lastRowFirstColumn="0" w:lastRowLastColumn="0"/>
            </w:pPr>
            <w:r w:rsidRPr="00B34043">
              <w:t>Flere patienter kan oprette et kald samtidig på hver deres device</w:t>
            </w:r>
          </w:p>
        </w:tc>
      </w:tr>
      <w:tr w:rsidR="00DB29A2" w:rsidRPr="006E4AC4" w14:paraId="57FE86CE"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6EF7848C" w14:textId="77777777" w:rsidR="00DB29A2" w:rsidRPr="00B34043" w:rsidRDefault="00DB29A2" w:rsidP="00DE2240">
            <w:r w:rsidRPr="00B34043">
              <w:t>Preconditions</w:t>
            </w:r>
          </w:p>
        </w:tc>
        <w:tc>
          <w:tcPr>
            <w:tcW w:w="6407" w:type="dxa"/>
          </w:tcPr>
          <w:p w14:paraId="28A4DEA7" w14:textId="77777777" w:rsidR="00DB29A2" w:rsidRPr="00B34043" w:rsidRDefault="00DB29A2" w:rsidP="00DE2240">
            <w:pPr>
              <w:cnfStyle w:val="000000000000" w:firstRow="0" w:lastRow="0" w:firstColumn="0" w:lastColumn="0" w:oddVBand="0" w:evenVBand="0" w:oddHBand="0" w:evenHBand="0" w:firstRowFirstColumn="0" w:firstRowLastColumn="0" w:lastRowFirstColumn="0" w:lastRowLastColumn="0"/>
            </w:pPr>
            <w:r w:rsidRPr="00B34043">
              <w:t>Patient er logget ind</w:t>
            </w:r>
          </w:p>
        </w:tc>
      </w:tr>
      <w:tr w:rsidR="00DB29A2" w:rsidRPr="00CA61F5" w14:paraId="3B01CA4F"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A867A61" w14:textId="77777777" w:rsidR="00DB29A2" w:rsidRPr="00B34043" w:rsidRDefault="00DB29A2" w:rsidP="00DE2240">
            <w:r w:rsidRPr="00B34043">
              <w:t>Postconditions</w:t>
            </w:r>
          </w:p>
        </w:tc>
        <w:tc>
          <w:tcPr>
            <w:tcW w:w="6407" w:type="dxa"/>
          </w:tcPr>
          <w:p w14:paraId="7411CA81" w14:textId="22AA2350" w:rsidR="00DB29A2" w:rsidRPr="00B34043" w:rsidRDefault="00DB29A2" w:rsidP="00DE2240">
            <w:pPr>
              <w:cnfStyle w:val="000000100000" w:firstRow="0" w:lastRow="0" w:firstColumn="0" w:lastColumn="0" w:oddVBand="0" w:evenVBand="0" w:oddHBand="1" w:evenHBand="0" w:firstRowFirstColumn="0" w:firstRowLastColumn="0" w:lastRowFirstColumn="0" w:lastRowLastColumn="0"/>
            </w:pPr>
            <w:r w:rsidRPr="00B34043">
              <w:t xml:space="preserve">Kaldet vises på </w:t>
            </w:r>
            <w:r w:rsidR="00D6763F">
              <w:t xml:space="preserve">en liste af </w:t>
            </w:r>
            <w:r w:rsidR="00D6763F" w:rsidRPr="00D6763F">
              <w:rPr>
                <w:i/>
              </w:rPr>
              <w:t>afventende kald</w:t>
            </w:r>
            <w:r w:rsidRPr="00B34043">
              <w:t xml:space="preserve"> på PersonaleApp</w:t>
            </w:r>
          </w:p>
          <w:p w14:paraId="6992ACF3" w14:textId="2C5442DA" w:rsidR="00DB29A2" w:rsidRPr="00B34043" w:rsidRDefault="00DB29A2" w:rsidP="00D6763F">
            <w:pPr>
              <w:cnfStyle w:val="000000100000" w:firstRow="0" w:lastRow="0" w:firstColumn="0" w:lastColumn="0" w:oddVBand="0" w:evenVBand="0" w:oddHBand="1" w:evenHBand="0" w:firstRowFirstColumn="0" w:firstRowLastColumn="0" w:lastRowFirstColumn="0" w:lastRowLastColumn="0"/>
            </w:pPr>
            <w:r w:rsidRPr="00B34043">
              <w:t>Kal</w:t>
            </w:r>
            <w:r w:rsidR="00EF5EB4" w:rsidRPr="00B34043">
              <w:t xml:space="preserve">det vises som </w:t>
            </w:r>
            <w:r w:rsidR="00D6763F">
              <w:t>af</w:t>
            </w:r>
            <w:r w:rsidR="00EF5EB4" w:rsidRPr="00B34043">
              <w:t xml:space="preserve">ventende på </w:t>
            </w:r>
            <w:r w:rsidR="00D6763F">
              <w:t xml:space="preserve">en liste af </w:t>
            </w:r>
            <w:r w:rsidR="00D6763F" w:rsidRPr="00D6763F">
              <w:rPr>
                <w:i/>
              </w:rPr>
              <w:t>mine kald</w:t>
            </w:r>
            <w:r w:rsidR="00EF5EB4" w:rsidRPr="00B34043">
              <w:t xml:space="preserve"> </w:t>
            </w:r>
            <w:r w:rsidRPr="00B34043">
              <w:t>på PatientApp</w:t>
            </w:r>
          </w:p>
        </w:tc>
      </w:tr>
      <w:tr w:rsidR="00DB29A2" w:rsidRPr="00CA61F5" w14:paraId="62C0B64C" w14:textId="77777777" w:rsidTr="00DE2240">
        <w:tc>
          <w:tcPr>
            <w:cnfStyle w:val="001000000000" w:firstRow="0" w:lastRow="0" w:firstColumn="1" w:lastColumn="0" w:oddVBand="0" w:evenVBand="0" w:oddHBand="0" w:evenHBand="0" w:firstRowFirstColumn="0" w:firstRowLastColumn="0" w:lastRowFirstColumn="0" w:lastRowLastColumn="0"/>
            <w:tcW w:w="3227" w:type="dxa"/>
          </w:tcPr>
          <w:p w14:paraId="4EBAFEFB" w14:textId="77777777" w:rsidR="00DB29A2" w:rsidRPr="00B34043" w:rsidRDefault="00DB29A2" w:rsidP="00DE2240">
            <w:r w:rsidRPr="00B34043">
              <w:t>Hovedscenarie</w:t>
            </w:r>
          </w:p>
        </w:tc>
        <w:tc>
          <w:tcPr>
            <w:tcW w:w="6407" w:type="dxa"/>
          </w:tcPr>
          <w:p w14:paraId="76D4CB8E" w14:textId="2D0F8F45" w:rsidR="00DB29A2" w:rsidRPr="00B34043" w:rsidRDefault="00EF5EB4" w:rsidP="005B11D1">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Patient tr</w:t>
            </w:r>
            <w:r w:rsidR="00BB7A0D">
              <w:t xml:space="preserve">ykker på tab’en </w:t>
            </w:r>
            <w:r w:rsidR="00E22932" w:rsidRPr="00BB7A0D">
              <w:rPr>
                <w:i/>
              </w:rPr>
              <w:t>Valgmuligheder</w:t>
            </w:r>
          </w:p>
          <w:p w14:paraId="5C9207C3" w14:textId="693C2339" w:rsidR="00DB29A2" w:rsidRPr="00B34043" w:rsidRDefault="00DB29A2" w:rsidP="005B11D1">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 xml:space="preserve">Patient vælger hvad </w:t>
            </w:r>
            <w:r w:rsidR="002640AC">
              <w:t>patienten</w:t>
            </w:r>
            <w:r w:rsidRPr="00B34043">
              <w:t xml:space="preserve"> har behov for ud fra angivne valgmuligheder</w:t>
            </w:r>
          </w:p>
          <w:p w14:paraId="6940A35F" w14:textId="2A1057AF" w:rsidR="00DB29A2" w:rsidRPr="00B34043" w:rsidRDefault="00DB29A2" w:rsidP="005B11D1">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Patient bekræfter va</w:t>
            </w:r>
            <w:r w:rsidR="00BB7A0D">
              <w:t xml:space="preserve">lget ved at trykke </w:t>
            </w:r>
            <w:r w:rsidR="00BB7A0D" w:rsidRPr="00BB7A0D">
              <w:rPr>
                <w:i/>
              </w:rPr>
              <w:t>OK</w:t>
            </w:r>
          </w:p>
          <w:p w14:paraId="6FC8640D" w14:textId="77777777" w:rsidR="0004711E" w:rsidRPr="00B34043" w:rsidRDefault="00DB29A2" w:rsidP="0004711E">
            <w:pPr>
              <w:pStyle w:val="Listeafsnit"/>
              <w:cnfStyle w:val="000000000000" w:firstRow="0" w:lastRow="0" w:firstColumn="0" w:lastColumn="0" w:oddVBand="0" w:evenVBand="0" w:oddHBand="0" w:evenHBand="0" w:firstRowFirstColumn="0" w:firstRowLastColumn="0" w:lastRowFirstColumn="0" w:lastRowLastColumn="0"/>
            </w:pPr>
            <w:r w:rsidRPr="00B34043">
              <w:t>[Extension 2.1: Patient annullerer handlingen]</w:t>
            </w:r>
          </w:p>
          <w:p w14:paraId="75B3402E" w14:textId="039DCA1A" w:rsidR="0004711E" w:rsidRPr="00B34043" w:rsidRDefault="0004711E" w:rsidP="005B11D1">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 xml:space="preserve">Systemet </w:t>
            </w:r>
            <w:r w:rsidR="005F43BF">
              <w:t>tjekker om patienten er indlagt</w:t>
            </w:r>
          </w:p>
          <w:p w14:paraId="78B20F7B" w14:textId="77777777" w:rsidR="0004711E" w:rsidRPr="00B34043" w:rsidRDefault="0004711E" w:rsidP="005B11D1">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Patienten får besked om at kaldet er sendt afsted</w:t>
            </w:r>
          </w:p>
          <w:p w14:paraId="6208DBBD" w14:textId="77777777" w:rsidR="00DB29A2" w:rsidRPr="00B34043" w:rsidRDefault="003A2C71" w:rsidP="0004711E">
            <w:pPr>
              <w:pStyle w:val="Listeafsnit"/>
              <w:cnfStyle w:val="000000000000" w:firstRow="0" w:lastRow="0" w:firstColumn="0" w:lastColumn="0" w:oddVBand="0" w:evenVBand="0" w:oddHBand="0" w:evenHBand="0" w:firstRowFirstColumn="0" w:firstRowLastColumn="0" w:lastRowFirstColumn="0" w:lastRowLastColumn="0"/>
            </w:pPr>
            <w:r w:rsidRPr="00B34043">
              <w:t xml:space="preserve">[Extension </w:t>
            </w:r>
            <w:r w:rsidR="0004711E" w:rsidRPr="00B34043">
              <w:t xml:space="preserve">5.1: Patient er ikke indlagt] </w:t>
            </w:r>
          </w:p>
          <w:p w14:paraId="08E2DDD2" w14:textId="16B3AAC0" w:rsidR="0004711E" w:rsidRPr="00B34043" w:rsidRDefault="0004711E" w:rsidP="005B11D1">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 xml:space="preserve">Systemet gemmer kaldet </w:t>
            </w:r>
            <w:r w:rsidR="00EF5EB4" w:rsidRPr="00B34043">
              <w:t xml:space="preserve">i </w:t>
            </w:r>
            <w:r w:rsidR="00BB7A0D">
              <w:t xml:space="preserve">listen </w:t>
            </w:r>
            <w:r w:rsidR="00BB7A0D" w:rsidRPr="00BB7A0D">
              <w:rPr>
                <w:i/>
              </w:rPr>
              <w:t>Mine kald</w:t>
            </w:r>
          </w:p>
          <w:p w14:paraId="026473F2" w14:textId="728BC540" w:rsidR="00DB29A2" w:rsidRPr="00B34043" w:rsidRDefault="00DB29A2" w:rsidP="00BB7A0D">
            <w:pPr>
              <w:pStyle w:val="Listeafsnit"/>
              <w:numPr>
                <w:ilvl w:val="0"/>
                <w:numId w:val="4"/>
              </w:numPr>
              <w:cnfStyle w:val="000000000000" w:firstRow="0" w:lastRow="0" w:firstColumn="0" w:lastColumn="0" w:oddVBand="0" w:evenVBand="0" w:oddHBand="0" w:evenHBand="0" w:firstRowFirstColumn="0" w:firstRowLastColumn="0" w:lastRowFirstColumn="0" w:lastRowLastColumn="0"/>
            </w:pPr>
            <w:r w:rsidRPr="00B34043">
              <w:t>Sy</w:t>
            </w:r>
            <w:r w:rsidR="00BB7A0D">
              <w:t xml:space="preserve">stem viser listen </w:t>
            </w:r>
            <w:r w:rsidR="00BB7A0D" w:rsidRPr="00BB7A0D">
              <w:rPr>
                <w:i/>
              </w:rPr>
              <w:t>Mine kald</w:t>
            </w:r>
          </w:p>
        </w:tc>
      </w:tr>
      <w:tr w:rsidR="00DB29A2" w:rsidRPr="00CA61F5" w14:paraId="145BB5F4" w14:textId="7777777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61E61F9" w14:textId="77777777" w:rsidR="00DB29A2" w:rsidRPr="00B34043" w:rsidRDefault="00DB29A2" w:rsidP="00DE2240">
            <w:r w:rsidRPr="00B34043">
              <w:t>Extension</w:t>
            </w:r>
          </w:p>
        </w:tc>
        <w:tc>
          <w:tcPr>
            <w:tcW w:w="6407" w:type="dxa"/>
          </w:tcPr>
          <w:p w14:paraId="26A14834" w14:textId="4918D8A1" w:rsidR="00DB29A2" w:rsidRPr="00B34043" w:rsidRDefault="00DB29A2" w:rsidP="00BB7A0D">
            <w:pPr>
              <w:cnfStyle w:val="000000100000" w:firstRow="0" w:lastRow="0" w:firstColumn="0" w:lastColumn="0" w:oddVBand="0" w:evenVBand="0" w:oddHBand="1" w:evenHBand="0" w:firstRowFirstColumn="0" w:firstRowLastColumn="0" w:lastRowFirstColumn="0" w:lastRowLastColumn="0"/>
            </w:pPr>
            <w:r w:rsidRPr="00B34043">
              <w:t xml:space="preserve">2.1 – Patient trykker </w:t>
            </w:r>
            <w:r w:rsidRPr="00B34043">
              <w:rPr>
                <w:i/>
              </w:rPr>
              <w:t>annullér</w:t>
            </w:r>
            <w:r w:rsidRPr="00B34043">
              <w:t xml:space="preserve"> og handlingen afsluttes. Systemet går tilbage til </w:t>
            </w:r>
            <w:r w:rsidR="00BB7A0D">
              <w:rPr>
                <w:i/>
              </w:rPr>
              <w:t>valgmuligheder</w:t>
            </w:r>
            <w:r w:rsidR="003A2C71" w:rsidRPr="00B34043">
              <w:rPr>
                <w:i/>
              </w:rPr>
              <w:br/>
            </w:r>
            <w:r w:rsidR="003A2C71" w:rsidRPr="00B34043">
              <w:t xml:space="preserve">5.1 – Patient får besked om at kaldet ikke blev sendt afsted fordi </w:t>
            </w:r>
            <w:r w:rsidR="00BB7A0D">
              <w:t>patienten</w:t>
            </w:r>
            <w:r w:rsidR="003A2C71" w:rsidRPr="00B34043">
              <w:t xml:space="preserve"> ikke er indlagt</w:t>
            </w:r>
          </w:p>
        </w:tc>
      </w:tr>
    </w:tbl>
    <w:p w14:paraId="1D601AEC" w14:textId="77777777" w:rsidR="00F21207" w:rsidRPr="006E4AC4" w:rsidRDefault="00F21207" w:rsidP="00F21207">
      <w:pPr>
        <w:rPr>
          <w:lang w:val="da-DK"/>
        </w:rPr>
      </w:pPr>
    </w:p>
    <w:p w14:paraId="0AF59BF1" w14:textId="77777777" w:rsidR="004122EA" w:rsidRPr="006E4AC4" w:rsidRDefault="004122EA" w:rsidP="0059210E">
      <w:pPr>
        <w:pStyle w:val="Overskrift3"/>
        <w:rPr>
          <w:lang w:val="da-DK"/>
        </w:rPr>
      </w:pPr>
      <w:bookmarkStart w:id="24" w:name="_Toc434577264"/>
      <w:r w:rsidRPr="006E4AC4">
        <w:rPr>
          <w:lang w:val="da-DK"/>
        </w:rPr>
        <w:t>Use case 1.4 – Se mine kald</w:t>
      </w:r>
      <w:bookmarkEnd w:id="24"/>
    </w:p>
    <w:p w14:paraId="0B6C159D" w14:textId="77777777" w:rsidR="004122EA" w:rsidRPr="006E4AC4" w:rsidRDefault="004122EA" w:rsidP="004122EA">
      <w:pPr>
        <w:rPr>
          <w:lang w:val="da-DK"/>
        </w:rPr>
      </w:pPr>
      <w:r w:rsidRPr="006E4AC4">
        <w:rPr>
          <w:i/>
          <w:lang w:val="da-DK"/>
        </w:rPr>
        <w:t xml:space="preserve">Patienter skal have mulighed for at kunne se status på de kald som han/hun har sendt afsted i løbet af dagen. På en liste er det angivet om patientens kald er udført eller venter på at blive udført af det sundhedsfaglige personale. Når patienten opretter et nyt kald står det som ventende indtil personalet udføre det. </w:t>
      </w:r>
    </w:p>
    <w:tbl>
      <w:tblPr>
        <w:tblStyle w:val="Almindeligtabel110"/>
        <w:tblW w:w="9628" w:type="dxa"/>
        <w:tblLook w:val="04A0" w:firstRow="1" w:lastRow="0" w:firstColumn="1" w:lastColumn="0" w:noHBand="0" w:noVBand="1"/>
      </w:tblPr>
      <w:tblGrid>
        <w:gridCol w:w="3227"/>
        <w:gridCol w:w="6401"/>
      </w:tblGrid>
      <w:tr w:rsidR="004122EA" w:rsidRPr="006E4AC4" w14:paraId="77A4C78D"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C85F031" w14:textId="77777777" w:rsidR="004122EA" w:rsidRPr="00B34043" w:rsidRDefault="004122EA" w:rsidP="00DE2240">
            <w:r w:rsidRPr="00B34043">
              <w:t xml:space="preserve">UC 1.4 – Se mine kald </w:t>
            </w:r>
          </w:p>
        </w:tc>
        <w:tc>
          <w:tcPr>
            <w:tcW w:w="6401" w:type="dxa"/>
          </w:tcPr>
          <w:p w14:paraId="495C5E91" w14:textId="77777777" w:rsidR="004122EA" w:rsidRPr="00B34043" w:rsidRDefault="004122EA" w:rsidP="00DE2240">
            <w:pPr>
              <w:cnfStyle w:val="100000000000" w:firstRow="1" w:lastRow="0" w:firstColumn="0" w:lastColumn="0" w:oddVBand="0" w:evenVBand="0" w:oddHBand="0" w:evenHBand="0" w:firstRowFirstColumn="0" w:firstRowLastColumn="0" w:lastRowFirstColumn="0" w:lastRowLastColumn="0"/>
            </w:pPr>
          </w:p>
        </w:tc>
      </w:tr>
      <w:tr w:rsidR="004122EA" w:rsidRPr="00CA61F5" w14:paraId="06C68377"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7885520" w14:textId="77777777" w:rsidR="004122EA" w:rsidRPr="00B34043" w:rsidRDefault="004122EA" w:rsidP="00DE2240">
            <w:r w:rsidRPr="00B34043">
              <w:lastRenderedPageBreak/>
              <w:t>Mål</w:t>
            </w:r>
          </w:p>
        </w:tc>
        <w:tc>
          <w:tcPr>
            <w:tcW w:w="6401" w:type="dxa"/>
          </w:tcPr>
          <w:p w14:paraId="14366B7E" w14:textId="77777777" w:rsidR="004122EA" w:rsidRPr="00B34043" w:rsidRDefault="004122EA" w:rsidP="00DE2240">
            <w:pPr>
              <w:cnfStyle w:val="000000100000" w:firstRow="0" w:lastRow="0" w:firstColumn="0" w:lastColumn="0" w:oddVBand="0" w:evenVBand="0" w:oddHBand="1" w:evenHBand="0" w:firstRowFirstColumn="0" w:firstRowLastColumn="0" w:lastRowFirstColumn="0" w:lastRowLastColumn="0"/>
            </w:pPr>
            <w:r w:rsidRPr="00B34043">
              <w:t>Patient kan se sine oprettede kald</w:t>
            </w:r>
          </w:p>
        </w:tc>
      </w:tr>
      <w:tr w:rsidR="004122EA" w:rsidRPr="006E4AC4" w14:paraId="71231A02" w14:textId="77777777" w:rsidTr="008401A0">
        <w:trPr>
          <w:trHeight w:val="295"/>
        </w:trPr>
        <w:tc>
          <w:tcPr>
            <w:cnfStyle w:val="001000000000" w:firstRow="0" w:lastRow="0" w:firstColumn="1" w:lastColumn="0" w:oddVBand="0" w:evenVBand="0" w:oddHBand="0" w:evenHBand="0" w:firstRowFirstColumn="0" w:firstRowLastColumn="0" w:lastRowFirstColumn="0" w:lastRowLastColumn="0"/>
            <w:tcW w:w="3227" w:type="dxa"/>
          </w:tcPr>
          <w:p w14:paraId="08AE12AC" w14:textId="77777777" w:rsidR="004122EA" w:rsidRPr="00B34043" w:rsidRDefault="004122EA" w:rsidP="00DE2240">
            <w:r w:rsidRPr="00B34043">
              <w:t>Initiering</w:t>
            </w:r>
          </w:p>
        </w:tc>
        <w:tc>
          <w:tcPr>
            <w:tcW w:w="6401" w:type="dxa"/>
          </w:tcPr>
          <w:p w14:paraId="190F0AEE" w14:textId="77777777" w:rsidR="004122EA" w:rsidRPr="00B34043" w:rsidRDefault="004122EA" w:rsidP="00DE2240">
            <w:pPr>
              <w:cnfStyle w:val="000000000000" w:firstRow="0" w:lastRow="0" w:firstColumn="0" w:lastColumn="0" w:oddVBand="0" w:evenVBand="0" w:oddHBand="0" w:evenHBand="0" w:firstRowFirstColumn="0" w:firstRowLastColumn="0" w:lastRowFirstColumn="0" w:lastRowLastColumn="0"/>
            </w:pPr>
            <w:r w:rsidRPr="00B34043">
              <w:t>Patient</w:t>
            </w:r>
          </w:p>
        </w:tc>
      </w:tr>
      <w:tr w:rsidR="004122EA" w:rsidRPr="006E4AC4" w14:paraId="12628198"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AA9BEDA" w14:textId="77777777" w:rsidR="004122EA" w:rsidRPr="00B34043" w:rsidRDefault="004122EA" w:rsidP="00DE2240">
            <w:r w:rsidRPr="00B34043">
              <w:t xml:space="preserve">Aktører </w:t>
            </w:r>
          </w:p>
        </w:tc>
        <w:tc>
          <w:tcPr>
            <w:tcW w:w="6401" w:type="dxa"/>
          </w:tcPr>
          <w:p w14:paraId="0D0BA26A" w14:textId="77777777" w:rsidR="004122EA" w:rsidRPr="00B34043" w:rsidRDefault="004122EA" w:rsidP="00DE2240">
            <w:pPr>
              <w:cnfStyle w:val="000000100000" w:firstRow="0" w:lastRow="0" w:firstColumn="0" w:lastColumn="0" w:oddVBand="0" w:evenVBand="0" w:oddHBand="1" w:evenHBand="0" w:firstRowFirstColumn="0" w:firstRowLastColumn="0" w:lastRowFirstColumn="0" w:lastRowLastColumn="0"/>
            </w:pPr>
            <w:r w:rsidRPr="00B34043">
              <w:t>Patient (primær)</w:t>
            </w:r>
          </w:p>
        </w:tc>
      </w:tr>
      <w:tr w:rsidR="004122EA" w:rsidRPr="006E4AC4" w14:paraId="3D57EB2C"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681269D3" w14:textId="77777777" w:rsidR="004122EA" w:rsidRPr="00B34043" w:rsidRDefault="004122EA" w:rsidP="00DE2240">
            <w:r w:rsidRPr="00B34043">
              <w:t>Referencer</w:t>
            </w:r>
          </w:p>
        </w:tc>
        <w:tc>
          <w:tcPr>
            <w:tcW w:w="6401" w:type="dxa"/>
          </w:tcPr>
          <w:p w14:paraId="2572BA0A" w14:textId="593B7699" w:rsidR="004122EA" w:rsidRPr="00B34043" w:rsidRDefault="004122EA" w:rsidP="00DE2240">
            <w:pPr>
              <w:cnfStyle w:val="000000000000" w:firstRow="0" w:lastRow="0" w:firstColumn="0" w:lastColumn="0" w:oddVBand="0" w:evenVBand="0" w:oddHBand="0" w:evenHBand="0" w:firstRowFirstColumn="0" w:firstRowLastColumn="0" w:lastRowFirstColumn="0" w:lastRowLastColumn="0"/>
            </w:pPr>
          </w:p>
        </w:tc>
      </w:tr>
      <w:tr w:rsidR="004122EA" w:rsidRPr="00CA61F5" w14:paraId="6C651C3A"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0E5D325" w14:textId="77777777" w:rsidR="004122EA" w:rsidRPr="00B34043" w:rsidRDefault="004122EA" w:rsidP="00DE2240">
            <w:pPr>
              <w:rPr>
                <w:color w:val="FF0000"/>
              </w:rPr>
            </w:pPr>
            <w:r w:rsidRPr="00B34043">
              <w:t>Samtidige forekomster</w:t>
            </w:r>
          </w:p>
        </w:tc>
        <w:tc>
          <w:tcPr>
            <w:tcW w:w="6401" w:type="dxa"/>
          </w:tcPr>
          <w:p w14:paraId="3BE21C51" w14:textId="77777777" w:rsidR="004122EA" w:rsidRPr="00B34043" w:rsidRDefault="004122EA" w:rsidP="00DE2240">
            <w:pPr>
              <w:cnfStyle w:val="000000100000" w:firstRow="0" w:lastRow="0" w:firstColumn="0" w:lastColumn="0" w:oddVBand="0" w:evenVBand="0" w:oddHBand="1" w:evenHBand="0" w:firstRowFirstColumn="0" w:firstRowLastColumn="0" w:lastRowFirstColumn="0" w:lastRowLastColumn="0"/>
              <w:rPr>
                <w:color w:val="FF0000"/>
              </w:rPr>
            </w:pPr>
            <w:r w:rsidRPr="00B34043">
              <w:t>Flere patienter kan godt se sine kald samtidig på hver deres device</w:t>
            </w:r>
          </w:p>
        </w:tc>
      </w:tr>
      <w:tr w:rsidR="004122EA" w:rsidRPr="006E4AC4" w14:paraId="7191A6B8"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7DF8BDE0" w14:textId="77777777" w:rsidR="004122EA" w:rsidRPr="00B34043" w:rsidRDefault="004122EA" w:rsidP="00DE2240">
            <w:r w:rsidRPr="00B34043">
              <w:t>Preconditions</w:t>
            </w:r>
          </w:p>
        </w:tc>
        <w:tc>
          <w:tcPr>
            <w:tcW w:w="6401" w:type="dxa"/>
          </w:tcPr>
          <w:p w14:paraId="4A992E4A" w14:textId="77777777" w:rsidR="004122EA" w:rsidRPr="00B34043" w:rsidRDefault="004122EA" w:rsidP="00DE2240">
            <w:pPr>
              <w:cnfStyle w:val="000000000000" w:firstRow="0" w:lastRow="0" w:firstColumn="0" w:lastColumn="0" w:oddVBand="0" w:evenVBand="0" w:oddHBand="0" w:evenHBand="0" w:firstRowFirstColumn="0" w:firstRowLastColumn="0" w:lastRowFirstColumn="0" w:lastRowLastColumn="0"/>
            </w:pPr>
            <w:r w:rsidRPr="00B34043">
              <w:t>Patient er logget ind</w:t>
            </w:r>
          </w:p>
        </w:tc>
      </w:tr>
      <w:tr w:rsidR="004122EA" w:rsidRPr="00CA61F5" w14:paraId="6EC6C507"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BB5D8E0" w14:textId="77777777" w:rsidR="004122EA" w:rsidRPr="00B34043" w:rsidRDefault="004122EA" w:rsidP="00DE2240">
            <w:r w:rsidRPr="00B34043">
              <w:t>Postconditions</w:t>
            </w:r>
          </w:p>
        </w:tc>
        <w:tc>
          <w:tcPr>
            <w:tcW w:w="6401" w:type="dxa"/>
          </w:tcPr>
          <w:p w14:paraId="0A4E0948" w14:textId="6CC83B40" w:rsidR="004122EA" w:rsidRPr="00B34043" w:rsidRDefault="004122EA" w:rsidP="00BB7A0D">
            <w:pPr>
              <w:cnfStyle w:val="000000100000" w:firstRow="0" w:lastRow="0" w:firstColumn="0" w:lastColumn="0" w:oddVBand="0" w:evenVBand="0" w:oddHBand="1" w:evenHBand="0" w:firstRowFirstColumn="0" w:firstRowLastColumn="0" w:lastRowFirstColumn="0" w:lastRowLastColumn="0"/>
            </w:pPr>
            <w:r w:rsidRPr="00B34043">
              <w:t xml:space="preserve">Patient ser en liste af sine oprettede kald </w:t>
            </w:r>
            <w:r w:rsidR="00BB7A0D">
              <w:t>med tilhørende status</w:t>
            </w:r>
          </w:p>
        </w:tc>
      </w:tr>
      <w:tr w:rsidR="004122EA" w:rsidRPr="00CA61F5" w14:paraId="0ED0228C"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5A818E62" w14:textId="77777777" w:rsidR="004122EA" w:rsidRPr="00B34043" w:rsidRDefault="004122EA" w:rsidP="00DE2240">
            <w:r w:rsidRPr="00B34043">
              <w:t>Hovedscenarie</w:t>
            </w:r>
          </w:p>
        </w:tc>
        <w:tc>
          <w:tcPr>
            <w:tcW w:w="6401" w:type="dxa"/>
          </w:tcPr>
          <w:p w14:paraId="374034B9" w14:textId="7A202687" w:rsidR="004122EA" w:rsidRPr="00B34043" w:rsidRDefault="004122EA" w:rsidP="005B11D1">
            <w:pPr>
              <w:pStyle w:val="Listeafsnit"/>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 xml:space="preserve">Patient trykker på </w:t>
            </w:r>
            <w:r w:rsidR="00BB7A0D">
              <w:t xml:space="preserve">tab’en </w:t>
            </w:r>
            <w:r w:rsidR="00BB7A0D" w:rsidRPr="00BB7A0D">
              <w:rPr>
                <w:i/>
              </w:rPr>
              <w:t>Mine kald</w:t>
            </w:r>
          </w:p>
          <w:p w14:paraId="35335EFF" w14:textId="1A549BD4" w:rsidR="004122EA" w:rsidRPr="00B34043" w:rsidRDefault="00BB7A0D" w:rsidP="00BB7A0D">
            <w:pPr>
              <w:pStyle w:val="Listeafsnit"/>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System viser </w:t>
            </w:r>
            <w:r w:rsidR="00EF5EB4" w:rsidRPr="00B34043">
              <w:t>liste</w:t>
            </w:r>
            <w:r>
              <w:t>n</w:t>
            </w:r>
            <w:r w:rsidR="00EF5EB4" w:rsidRPr="00B34043">
              <w:t xml:space="preserve"> af </w:t>
            </w:r>
            <w:r>
              <w:rPr>
                <w:i/>
              </w:rPr>
              <w:t xml:space="preserve">Mine kald </w:t>
            </w:r>
            <w:r w:rsidR="004122EA" w:rsidRPr="00B34043">
              <w:t xml:space="preserve">hvor det er angivet hvilke kald der er </w:t>
            </w:r>
            <w:r>
              <w:t>af</w:t>
            </w:r>
            <w:r w:rsidR="004122EA" w:rsidRPr="00B34043">
              <w:t>ventende og hvilke der er udførte.</w:t>
            </w:r>
          </w:p>
        </w:tc>
      </w:tr>
      <w:tr w:rsidR="004122EA" w:rsidRPr="006E4AC4" w14:paraId="7C10460B"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1CA1A64" w14:textId="77777777" w:rsidR="004122EA" w:rsidRPr="00B34043" w:rsidRDefault="004122EA" w:rsidP="00DE2240">
            <w:r w:rsidRPr="00B34043">
              <w:t>Extension</w:t>
            </w:r>
          </w:p>
        </w:tc>
        <w:tc>
          <w:tcPr>
            <w:tcW w:w="6401" w:type="dxa"/>
          </w:tcPr>
          <w:p w14:paraId="21635DC0" w14:textId="77777777" w:rsidR="004122EA" w:rsidRPr="00B34043" w:rsidRDefault="004122EA" w:rsidP="00DE2240">
            <w:pPr>
              <w:cnfStyle w:val="000000100000" w:firstRow="0" w:lastRow="0" w:firstColumn="0" w:lastColumn="0" w:oddVBand="0" w:evenVBand="0" w:oddHBand="1" w:evenHBand="0" w:firstRowFirstColumn="0" w:firstRowLastColumn="0" w:lastRowFirstColumn="0" w:lastRowLastColumn="0"/>
            </w:pPr>
            <w:r w:rsidRPr="00B34043">
              <w:t xml:space="preserve">       Ingen</w:t>
            </w:r>
          </w:p>
        </w:tc>
      </w:tr>
    </w:tbl>
    <w:p w14:paraId="175C1626" w14:textId="77777777" w:rsidR="00F21207" w:rsidRPr="006E4AC4" w:rsidRDefault="00F21207" w:rsidP="00F21207">
      <w:pPr>
        <w:rPr>
          <w:lang w:val="da-DK"/>
        </w:rPr>
      </w:pPr>
    </w:p>
    <w:p w14:paraId="42CA76E9" w14:textId="77777777" w:rsidR="004122EA" w:rsidRPr="006E4AC4" w:rsidRDefault="00CA45C6" w:rsidP="0059210E">
      <w:pPr>
        <w:pStyle w:val="Overskrift3"/>
        <w:rPr>
          <w:lang w:val="da-DK"/>
        </w:rPr>
      </w:pPr>
      <w:bookmarkStart w:id="25" w:name="_Toc434577265"/>
      <w:r w:rsidRPr="006E4AC4">
        <w:rPr>
          <w:lang w:val="da-DK"/>
        </w:rPr>
        <w:t>Use case 1.5 – Fortryd kald</w:t>
      </w:r>
      <w:bookmarkEnd w:id="25"/>
    </w:p>
    <w:p w14:paraId="6C40B0F1" w14:textId="77777777" w:rsidR="00CA45C6" w:rsidRPr="006E4AC4" w:rsidRDefault="00CA45C6" w:rsidP="00CA45C6">
      <w:pPr>
        <w:rPr>
          <w:lang w:val="da-DK"/>
        </w:rPr>
      </w:pPr>
      <w:r w:rsidRPr="006E4AC4">
        <w:rPr>
          <w:i/>
          <w:lang w:val="da-DK"/>
        </w:rPr>
        <w:t xml:space="preserve">Patienten skal have mulighed for at kunne fortryde et kald der er blevet sendt afsted. For eksempel hvis patienten har fået løst sit behov på anden vis eller af den ene eller anden årsag har fortrudt sit kald. Dette kan forhindre personalet i at gå unødvendige skridt for at hjælpe en patient som ikke skal have hjælp alligevel. </w:t>
      </w:r>
    </w:p>
    <w:tbl>
      <w:tblPr>
        <w:tblStyle w:val="PlainTable11"/>
        <w:tblW w:w="9628" w:type="dxa"/>
        <w:tblLook w:val="04A0" w:firstRow="1" w:lastRow="0" w:firstColumn="1" w:lastColumn="0" w:noHBand="0" w:noVBand="1"/>
      </w:tblPr>
      <w:tblGrid>
        <w:gridCol w:w="3227"/>
        <w:gridCol w:w="6401"/>
      </w:tblGrid>
      <w:tr w:rsidR="00CA45C6" w:rsidRPr="00B34043" w14:paraId="2B209F07"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8D107C3" w14:textId="77777777" w:rsidR="00CA45C6" w:rsidRPr="00B34043" w:rsidRDefault="00CA45C6" w:rsidP="00DE2240">
            <w:r w:rsidRPr="00B34043">
              <w:t>UC 1.5 Fortryd kald</w:t>
            </w:r>
          </w:p>
        </w:tc>
        <w:tc>
          <w:tcPr>
            <w:tcW w:w="6401" w:type="dxa"/>
          </w:tcPr>
          <w:p w14:paraId="56238135" w14:textId="77777777" w:rsidR="00CA45C6" w:rsidRPr="00B34043" w:rsidRDefault="00CA45C6" w:rsidP="00DE2240">
            <w:pPr>
              <w:cnfStyle w:val="100000000000" w:firstRow="1" w:lastRow="0" w:firstColumn="0" w:lastColumn="0" w:oddVBand="0" w:evenVBand="0" w:oddHBand="0" w:evenHBand="0" w:firstRowFirstColumn="0" w:firstRowLastColumn="0" w:lastRowFirstColumn="0" w:lastRowLastColumn="0"/>
            </w:pPr>
          </w:p>
        </w:tc>
      </w:tr>
      <w:tr w:rsidR="00CA45C6" w:rsidRPr="00CA61F5" w14:paraId="4DD95B89"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D81A20B" w14:textId="77777777" w:rsidR="00CA45C6" w:rsidRPr="00B34043" w:rsidRDefault="00CA45C6" w:rsidP="00DE2240">
            <w:r w:rsidRPr="00B34043">
              <w:t>Mål</w:t>
            </w:r>
          </w:p>
        </w:tc>
        <w:tc>
          <w:tcPr>
            <w:tcW w:w="6401" w:type="dxa"/>
          </w:tcPr>
          <w:p w14:paraId="113232F3"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r w:rsidRPr="00B34043">
              <w:t>Patient kan fortryde et kald som han/hun har oprettet</w:t>
            </w:r>
          </w:p>
        </w:tc>
      </w:tr>
      <w:tr w:rsidR="00CA45C6" w:rsidRPr="00B34043" w14:paraId="32401FE7"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269966A5" w14:textId="77777777" w:rsidR="00CA45C6" w:rsidRPr="00B34043" w:rsidRDefault="00CA45C6" w:rsidP="00DE2240">
            <w:r w:rsidRPr="00B34043">
              <w:t>Initiering</w:t>
            </w:r>
          </w:p>
        </w:tc>
        <w:tc>
          <w:tcPr>
            <w:tcW w:w="6401" w:type="dxa"/>
          </w:tcPr>
          <w:p w14:paraId="6603938B" w14:textId="77777777" w:rsidR="00CA45C6" w:rsidRPr="00B34043" w:rsidRDefault="00CA45C6" w:rsidP="00DE2240">
            <w:pPr>
              <w:cnfStyle w:val="000000000000" w:firstRow="0" w:lastRow="0" w:firstColumn="0" w:lastColumn="0" w:oddVBand="0" w:evenVBand="0" w:oddHBand="0" w:evenHBand="0" w:firstRowFirstColumn="0" w:firstRowLastColumn="0" w:lastRowFirstColumn="0" w:lastRowLastColumn="0"/>
            </w:pPr>
            <w:r w:rsidRPr="00B34043">
              <w:t>Patient</w:t>
            </w:r>
          </w:p>
        </w:tc>
      </w:tr>
      <w:tr w:rsidR="00CA45C6" w:rsidRPr="00B34043" w14:paraId="510302DF"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114A3AD" w14:textId="77777777" w:rsidR="00CA45C6" w:rsidRPr="00B34043" w:rsidRDefault="00CA45C6" w:rsidP="00DE2240">
            <w:r w:rsidRPr="00B34043">
              <w:t xml:space="preserve">Aktører </w:t>
            </w:r>
          </w:p>
        </w:tc>
        <w:tc>
          <w:tcPr>
            <w:tcW w:w="6401" w:type="dxa"/>
          </w:tcPr>
          <w:p w14:paraId="6FD81DFA"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r w:rsidRPr="00B34043">
              <w:t>Patient (primær), PersonaleApp (sekundær)</w:t>
            </w:r>
          </w:p>
        </w:tc>
      </w:tr>
      <w:tr w:rsidR="00CA45C6" w:rsidRPr="00B34043" w14:paraId="7BCD3D4F"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7B91F302" w14:textId="77777777" w:rsidR="00CA45C6" w:rsidRPr="00B34043" w:rsidRDefault="00CA45C6" w:rsidP="00DE2240">
            <w:r w:rsidRPr="00B34043">
              <w:t>Referencer</w:t>
            </w:r>
          </w:p>
        </w:tc>
        <w:tc>
          <w:tcPr>
            <w:tcW w:w="6401" w:type="dxa"/>
          </w:tcPr>
          <w:p w14:paraId="2924974D" w14:textId="5B6724C8" w:rsidR="00CA45C6" w:rsidRPr="00B34043" w:rsidRDefault="00CA45C6" w:rsidP="00BB7A0D">
            <w:pPr>
              <w:cnfStyle w:val="000000000000" w:firstRow="0" w:lastRow="0" w:firstColumn="0" w:lastColumn="0" w:oddVBand="0" w:evenVBand="0" w:oddHBand="0" w:evenHBand="0" w:firstRowFirstColumn="0" w:firstRowLastColumn="0" w:lastRowFirstColumn="0" w:lastRowLastColumn="0"/>
            </w:pPr>
          </w:p>
        </w:tc>
      </w:tr>
      <w:tr w:rsidR="00CA45C6" w:rsidRPr="00B34043" w14:paraId="5DC17159"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BB605D3" w14:textId="77777777" w:rsidR="00CA45C6" w:rsidRPr="00B34043" w:rsidRDefault="00CA45C6" w:rsidP="00DE2240">
            <w:r w:rsidRPr="00B34043">
              <w:t>Samtidige forekomster</w:t>
            </w:r>
          </w:p>
        </w:tc>
        <w:tc>
          <w:tcPr>
            <w:tcW w:w="6401" w:type="dxa"/>
          </w:tcPr>
          <w:p w14:paraId="610A2885"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p>
        </w:tc>
      </w:tr>
      <w:tr w:rsidR="00CA45C6" w:rsidRPr="00CA61F5" w14:paraId="5799D635"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612646E9" w14:textId="77777777" w:rsidR="00CA45C6" w:rsidRPr="00B34043" w:rsidRDefault="00CA45C6" w:rsidP="00DE2240">
            <w:r w:rsidRPr="00B34043">
              <w:t>Preconditions</w:t>
            </w:r>
          </w:p>
        </w:tc>
        <w:tc>
          <w:tcPr>
            <w:tcW w:w="6401" w:type="dxa"/>
          </w:tcPr>
          <w:p w14:paraId="147B41D9" w14:textId="77777777" w:rsidR="00CA45C6" w:rsidRPr="00B34043" w:rsidRDefault="00CA45C6" w:rsidP="00DE2240">
            <w:pPr>
              <w:cnfStyle w:val="000000000000" w:firstRow="0" w:lastRow="0" w:firstColumn="0" w:lastColumn="0" w:oddVBand="0" w:evenVBand="0" w:oddHBand="0" w:evenHBand="0" w:firstRowFirstColumn="0" w:firstRowLastColumn="0" w:lastRowFirstColumn="0" w:lastRowLastColumn="0"/>
            </w:pPr>
            <w:r w:rsidRPr="00B34043">
              <w:t>Patient er logget ind og har oprettet et kald som venter på at blive håndteret af plejepersonalet</w:t>
            </w:r>
          </w:p>
        </w:tc>
      </w:tr>
      <w:tr w:rsidR="00CA45C6" w:rsidRPr="00CA61F5" w14:paraId="12A855A0"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3BB87D2" w14:textId="77777777" w:rsidR="00CA45C6" w:rsidRPr="00B34043" w:rsidRDefault="00CA45C6" w:rsidP="00DE2240">
            <w:r w:rsidRPr="00B34043">
              <w:t>Postconditions</w:t>
            </w:r>
          </w:p>
        </w:tc>
        <w:tc>
          <w:tcPr>
            <w:tcW w:w="6401" w:type="dxa"/>
          </w:tcPr>
          <w:p w14:paraId="6684E093" w14:textId="529B4191" w:rsidR="00CA45C6" w:rsidRPr="00B34043" w:rsidRDefault="0020444D" w:rsidP="00BB7A0D">
            <w:pPr>
              <w:cnfStyle w:val="000000100000" w:firstRow="0" w:lastRow="0" w:firstColumn="0" w:lastColumn="0" w:oddVBand="0" w:evenVBand="0" w:oddHBand="1" w:evenHBand="0" w:firstRowFirstColumn="0" w:firstRowLastColumn="0" w:lastRowFirstColumn="0" w:lastRowLastColumn="0"/>
            </w:pPr>
            <w:r>
              <w:t>Status for patientkaldet er blevet ændret til fortrudt</w:t>
            </w:r>
          </w:p>
        </w:tc>
      </w:tr>
      <w:tr w:rsidR="00CA45C6" w:rsidRPr="00CA61F5" w14:paraId="35D4F9F5"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5EE99604" w14:textId="77777777" w:rsidR="00CA45C6" w:rsidRPr="00B34043" w:rsidRDefault="00CA45C6" w:rsidP="00DE2240">
            <w:r w:rsidRPr="00B34043">
              <w:t>Hovedscenarie</w:t>
            </w:r>
          </w:p>
        </w:tc>
        <w:tc>
          <w:tcPr>
            <w:tcW w:w="6401" w:type="dxa"/>
          </w:tcPr>
          <w:p w14:paraId="422D0ED0" w14:textId="1B744A68" w:rsidR="00CA45C6" w:rsidRPr="00B34043" w:rsidRDefault="00BB7A0D" w:rsidP="005B11D1">
            <w:pPr>
              <w:pStyle w:val="Listeafsnit"/>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atient trykker på tab’en </w:t>
            </w:r>
            <w:r w:rsidRPr="00BB7A0D">
              <w:rPr>
                <w:i/>
              </w:rPr>
              <w:t>Mine kald</w:t>
            </w:r>
          </w:p>
          <w:p w14:paraId="559E28F6" w14:textId="72B099D6" w:rsidR="00CA45C6" w:rsidRDefault="00CA45C6" w:rsidP="005B11D1">
            <w:pPr>
              <w:pStyle w:val="Listeafsnit"/>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atienten trykk</w:t>
            </w:r>
            <w:r w:rsidR="00C65FFC">
              <w:t>er på det kald der skal slettes</w:t>
            </w:r>
          </w:p>
          <w:p w14:paraId="06982692" w14:textId="2E530395" w:rsidR="007238FD" w:rsidRPr="00B34043" w:rsidRDefault="007238FD" w:rsidP="005B11D1">
            <w:pPr>
              <w:pStyle w:val="Listeafsnit"/>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Systemet viser en dialogboks</w:t>
            </w:r>
          </w:p>
          <w:p w14:paraId="41BD2AE5" w14:textId="77777777" w:rsidR="00CA45C6" w:rsidRPr="007238FD" w:rsidRDefault="00BB7A0D" w:rsidP="005B11D1">
            <w:pPr>
              <w:pStyle w:val="Listeafsnit"/>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atient trykker </w:t>
            </w:r>
            <w:r w:rsidRPr="00BB7A0D">
              <w:rPr>
                <w:i/>
              </w:rPr>
              <w:t>Fortryd kald</w:t>
            </w:r>
          </w:p>
          <w:p w14:paraId="2F9658AF" w14:textId="526D175C" w:rsidR="007238FD" w:rsidRPr="00C65FFC" w:rsidRDefault="007238FD" w:rsidP="006B3BE3">
            <w:pPr>
              <w:pStyle w:val="Listeafsnit"/>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rsidRPr="00C65FFC">
              <w:t xml:space="preserve">Systemet ændrer status for kaldet til at </w:t>
            </w:r>
            <w:r w:rsidR="006B3BE3">
              <w:t>være</w:t>
            </w:r>
            <w:r w:rsidR="001A1383">
              <w:t xml:space="preserve"> fortrudt</w:t>
            </w:r>
            <w:r w:rsidR="006B3BE3">
              <w:t xml:space="preserve"> og patientkaldet i listen bliver en anden farve end de afventende </w:t>
            </w:r>
          </w:p>
        </w:tc>
      </w:tr>
      <w:tr w:rsidR="00CA45C6" w:rsidRPr="00B34043" w14:paraId="342A456D"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685F150" w14:textId="77777777" w:rsidR="00CA45C6" w:rsidRPr="00B34043" w:rsidRDefault="00CA45C6" w:rsidP="00DE2240">
            <w:r w:rsidRPr="00B34043">
              <w:t>Extension</w:t>
            </w:r>
          </w:p>
        </w:tc>
        <w:tc>
          <w:tcPr>
            <w:tcW w:w="6401" w:type="dxa"/>
          </w:tcPr>
          <w:p w14:paraId="1B876494"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r w:rsidRPr="00B34043">
              <w:t>-</w:t>
            </w:r>
          </w:p>
        </w:tc>
      </w:tr>
    </w:tbl>
    <w:p w14:paraId="54B64143" w14:textId="77777777" w:rsidR="00F21207" w:rsidRPr="00B34043" w:rsidRDefault="00F21207" w:rsidP="00F21207">
      <w:pPr>
        <w:rPr>
          <w:lang w:val="da-DK"/>
        </w:rPr>
      </w:pPr>
    </w:p>
    <w:p w14:paraId="6EF278EF" w14:textId="77777777" w:rsidR="00CA45C6" w:rsidRPr="006E4AC4" w:rsidRDefault="00CA45C6" w:rsidP="0059210E">
      <w:pPr>
        <w:pStyle w:val="Overskrift3"/>
        <w:rPr>
          <w:lang w:val="da-DK"/>
        </w:rPr>
      </w:pPr>
      <w:bookmarkStart w:id="26" w:name="_Toc434577266"/>
      <w:r w:rsidRPr="006E4AC4">
        <w:rPr>
          <w:lang w:val="da-DK"/>
        </w:rPr>
        <w:t xml:space="preserve">Use case 1.6 – Log </w:t>
      </w:r>
      <w:r w:rsidR="00B81AB1" w:rsidRPr="006E4AC4">
        <w:rPr>
          <w:lang w:val="da-DK"/>
        </w:rPr>
        <w:t>ud</w:t>
      </w:r>
      <w:bookmarkEnd w:id="26"/>
    </w:p>
    <w:p w14:paraId="6716619B" w14:textId="77777777" w:rsidR="00CA45C6" w:rsidRPr="006E4AC4" w:rsidRDefault="00CA45C6" w:rsidP="00CA45C6">
      <w:pPr>
        <w:rPr>
          <w:lang w:val="da-DK"/>
        </w:rPr>
      </w:pPr>
      <w:r w:rsidRPr="006E4AC4">
        <w:rPr>
          <w:i/>
          <w:lang w:val="da-DK"/>
        </w:rPr>
        <w:t xml:space="preserve">Patienten skal have mulighed for at logge </w:t>
      </w:r>
      <w:r w:rsidR="00F470A6" w:rsidRPr="006E4AC4">
        <w:rPr>
          <w:i/>
          <w:lang w:val="da-DK"/>
        </w:rPr>
        <w:t>ud</w:t>
      </w:r>
      <w:r w:rsidRPr="006E4AC4">
        <w:rPr>
          <w:i/>
          <w:lang w:val="da-DK"/>
        </w:rPr>
        <w:t xml:space="preserve"> når han/hun ikke ønsker at benytte sig af PatientCare systemet. </w:t>
      </w:r>
    </w:p>
    <w:tbl>
      <w:tblPr>
        <w:tblStyle w:val="PlainTable11"/>
        <w:tblW w:w="9628" w:type="dxa"/>
        <w:tblLook w:val="04A0" w:firstRow="1" w:lastRow="0" w:firstColumn="1" w:lastColumn="0" w:noHBand="0" w:noVBand="1"/>
      </w:tblPr>
      <w:tblGrid>
        <w:gridCol w:w="3227"/>
        <w:gridCol w:w="6401"/>
      </w:tblGrid>
      <w:tr w:rsidR="00CA45C6" w:rsidRPr="006E4AC4" w14:paraId="79ECBCA9"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0AB7004" w14:textId="77777777" w:rsidR="00CA45C6" w:rsidRPr="00B34043" w:rsidRDefault="00CA45C6" w:rsidP="00DE2240">
            <w:r w:rsidRPr="00B34043">
              <w:t>UC 1.6</w:t>
            </w:r>
            <w:r w:rsidR="00B81AB1" w:rsidRPr="00B34043">
              <w:t xml:space="preserve"> Log ud</w:t>
            </w:r>
          </w:p>
        </w:tc>
        <w:tc>
          <w:tcPr>
            <w:tcW w:w="6401" w:type="dxa"/>
          </w:tcPr>
          <w:p w14:paraId="2BF53B32" w14:textId="77777777" w:rsidR="00CA45C6" w:rsidRPr="00B34043" w:rsidRDefault="00CA45C6" w:rsidP="00DE2240">
            <w:pPr>
              <w:cnfStyle w:val="100000000000" w:firstRow="1" w:lastRow="0" w:firstColumn="0" w:lastColumn="0" w:oddVBand="0" w:evenVBand="0" w:oddHBand="0" w:evenHBand="0" w:firstRowFirstColumn="0" w:firstRowLastColumn="0" w:lastRowFirstColumn="0" w:lastRowLastColumn="0"/>
            </w:pPr>
          </w:p>
        </w:tc>
      </w:tr>
      <w:tr w:rsidR="00CA45C6" w:rsidRPr="006E4AC4" w14:paraId="7DF5AAA2"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A0E94E3" w14:textId="77777777" w:rsidR="00CA45C6" w:rsidRPr="00B34043" w:rsidRDefault="00CA45C6" w:rsidP="00DE2240">
            <w:r w:rsidRPr="00B34043">
              <w:t>Mål</w:t>
            </w:r>
          </w:p>
        </w:tc>
        <w:tc>
          <w:tcPr>
            <w:tcW w:w="6401" w:type="dxa"/>
          </w:tcPr>
          <w:p w14:paraId="6C7274BF"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r w:rsidRPr="00B34043">
              <w:t>Patient</w:t>
            </w:r>
            <w:r w:rsidR="00B81AB1" w:rsidRPr="00B34043">
              <w:t xml:space="preserve"> er logget ud</w:t>
            </w:r>
          </w:p>
        </w:tc>
      </w:tr>
      <w:tr w:rsidR="00CA45C6" w:rsidRPr="006E4AC4" w14:paraId="288865AF"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54A014BE" w14:textId="77777777" w:rsidR="00CA45C6" w:rsidRPr="00B34043" w:rsidRDefault="00CA45C6" w:rsidP="00DE2240">
            <w:r w:rsidRPr="00B34043">
              <w:t>Initiering</w:t>
            </w:r>
          </w:p>
        </w:tc>
        <w:tc>
          <w:tcPr>
            <w:tcW w:w="6401" w:type="dxa"/>
          </w:tcPr>
          <w:p w14:paraId="1C489BA9" w14:textId="77777777" w:rsidR="00CA45C6" w:rsidRPr="00B34043" w:rsidRDefault="00CA45C6" w:rsidP="00DE2240">
            <w:pPr>
              <w:cnfStyle w:val="000000000000" w:firstRow="0" w:lastRow="0" w:firstColumn="0" w:lastColumn="0" w:oddVBand="0" w:evenVBand="0" w:oddHBand="0" w:evenHBand="0" w:firstRowFirstColumn="0" w:firstRowLastColumn="0" w:lastRowFirstColumn="0" w:lastRowLastColumn="0"/>
            </w:pPr>
            <w:r w:rsidRPr="00B34043">
              <w:t>Patient</w:t>
            </w:r>
          </w:p>
        </w:tc>
      </w:tr>
      <w:tr w:rsidR="00CA45C6" w:rsidRPr="006E4AC4" w14:paraId="16A03BBE"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3B1A266" w14:textId="77777777" w:rsidR="00CA45C6" w:rsidRPr="00B34043" w:rsidRDefault="00CA45C6" w:rsidP="00DE2240">
            <w:r w:rsidRPr="00B34043">
              <w:t xml:space="preserve">Aktører </w:t>
            </w:r>
          </w:p>
        </w:tc>
        <w:tc>
          <w:tcPr>
            <w:tcW w:w="6401" w:type="dxa"/>
          </w:tcPr>
          <w:p w14:paraId="20AFE2E5"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r w:rsidRPr="00B34043">
              <w:t>Patient (primær)</w:t>
            </w:r>
          </w:p>
        </w:tc>
      </w:tr>
      <w:tr w:rsidR="00CA45C6" w:rsidRPr="006E4AC4" w14:paraId="29DDFB9D"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1C20A59E" w14:textId="77777777" w:rsidR="00CA45C6" w:rsidRPr="00B34043" w:rsidRDefault="00CA45C6" w:rsidP="00DE2240">
            <w:r w:rsidRPr="00B34043">
              <w:t>Referencer</w:t>
            </w:r>
          </w:p>
        </w:tc>
        <w:tc>
          <w:tcPr>
            <w:tcW w:w="6401" w:type="dxa"/>
          </w:tcPr>
          <w:p w14:paraId="2B7E5DB7" w14:textId="77777777" w:rsidR="00CA45C6" w:rsidRPr="00B34043" w:rsidRDefault="00CA45C6" w:rsidP="00DE2240">
            <w:pPr>
              <w:cnfStyle w:val="000000000000" w:firstRow="0" w:lastRow="0" w:firstColumn="0" w:lastColumn="0" w:oddVBand="0" w:evenVBand="0" w:oddHBand="0" w:evenHBand="0" w:firstRowFirstColumn="0" w:firstRowLastColumn="0" w:lastRowFirstColumn="0" w:lastRowLastColumn="0"/>
            </w:pPr>
            <w:r w:rsidRPr="00B34043">
              <w:t>-</w:t>
            </w:r>
          </w:p>
        </w:tc>
      </w:tr>
      <w:tr w:rsidR="00CA45C6" w:rsidRPr="006E4AC4" w14:paraId="38AB32E0"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40A9079" w14:textId="77777777" w:rsidR="00CA45C6" w:rsidRPr="00B34043" w:rsidRDefault="00CA45C6" w:rsidP="00DE2240">
            <w:r w:rsidRPr="00B34043">
              <w:t>Samtidige forekomster</w:t>
            </w:r>
          </w:p>
        </w:tc>
        <w:tc>
          <w:tcPr>
            <w:tcW w:w="6401" w:type="dxa"/>
          </w:tcPr>
          <w:p w14:paraId="64555503"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r w:rsidRPr="00B34043">
              <w:t>-</w:t>
            </w:r>
          </w:p>
        </w:tc>
      </w:tr>
      <w:tr w:rsidR="00CA45C6" w:rsidRPr="006E4AC4" w14:paraId="0A3DBEA3"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1ACB8C9A" w14:textId="77777777" w:rsidR="00CA45C6" w:rsidRPr="00B34043" w:rsidRDefault="00CA45C6" w:rsidP="00DE2240">
            <w:r w:rsidRPr="00B34043">
              <w:t>Preconditions</w:t>
            </w:r>
          </w:p>
        </w:tc>
        <w:tc>
          <w:tcPr>
            <w:tcW w:w="6401" w:type="dxa"/>
          </w:tcPr>
          <w:p w14:paraId="0DDD9F87" w14:textId="77777777" w:rsidR="00CA45C6" w:rsidRPr="00B34043" w:rsidRDefault="00CA45C6" w:rsidP="00DE2240">
            <w:pPr>
              <w:cnfStyle w:val="000000000000" w:firstRow="0" w:lastRow="0" w:firstColumn="0" w:lastColumn="0" w:oddVBand="0" w:evenVBand="0" w:oddHBand="0" w:evenHBand="0" w:firstRowFirstColumn="0" w:firstRowLastColumn="0" w:lastRowFirstColumn="0" w:lastRowLastColumn="0"/>
            </w:pPr>
            <w:r w:rsidRPr="00B34043">
              <w:t>Patient er logget ind</w:t>
            </w:r>
          </w:p>
        </w:tc>
      </w:tr>
      <w:tr w:rsidR="00CA45C6" w:rsidRPr="00CA61F5" w14:paraId="09DB6EB0"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DC7165A" w14:textId="77777777" w:rsidR="00CA45C6" w:rsidRPr="00B34043" w:rsidRDefault="00CA45C6" w:rsidP="00DE2240">
            <w:r w:rsidRPr="00B34043">
              <w:t>Postconditions</w:t>
            </w:r>
          </w:p>
        </w:tc>
        <w:tc>
          <w:tcPr>
            <w:tcW w:w="6401" w:type="dxa"/>
          </w:tcPr>
          <w:p w14:paraId="59B1822A" w14:textId="33646C13" w:rsidR="00CA45C6" w:rsidRPr="00B34043" w:rsidRDefault="00B34043" w:rsidP="00B34043">
            <w:pPr>
              <w:cnfStyle w:val="000000100000" w:firstRow="0" w:lastRow="0" w:firstColumn="0" w:lastColumn="0" w:oddVBand="0" w:evenVBand="0" w:oddHBand="1" w:evenHBand="0" w:firstRowFirstColumn="0" w:firstRowLastColumn="0" w:lastRowFirstColumn="0" w:lastRowLastColumn="0"/>
            </w:pPr>
            <w:r w:rsidRPr="00B34043">
              <w:t>System logger patient</w:t>
            </w:r>
            <w:r>
              <w:t>en</w:t>
            </w:r>
            <w:r w:rsidRPr="00B34043">
              <w:t xml:space="preserve"> ud </w:t>
            </w:r>
            <w:r>
              <w:t xml:space="preserve">og pateinten kan se log ind </w:t>
            </w:r>
            <w:r w:rsidR="00CA45C6" w:rsidRPr="00B34043">
              <w:t xml:space="preserve">siden uden </w:t>
            </w:r>
            <w:r w:rsidR="00CA45C6" w:rsidRPr="00B34043">
              <w:lastRenderedPageBreak/>
              <w:t>indtastede oplysninger</w:t>
            </w:r>
          </w:p>
        </w:tc>
      </w:tr>
      <w:tr w:rsidR="00CA45C6" w:rsidRPr="00CA61F5" w14:paraId="19FEFDDD"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4231F8DB" w14:textId="77777777" w:rsidR="00CA45C6" w:rsidRPr="00B34043" w:rsidRDefault="00CA45C6" w:rsidP="00DE2240">
            <w:r w:rsidRPr="00B34043">
              <w:lastRenderedPageBreak/>
              <w:t>Hovedscenarie</w:t>
            </w:r>
          </w:p>
        </w:tc>
        <w:tc>
          <w:tcPr>
            <w:tcW w:w="6401" w:type="dxa"/>
          </w:tcPr>
          <w:p w14:paraId="311A97AB" w14:textId="02360451" w:rsidR="00B34043" w:rsidRDefault="00CA45C6" w:rsidP="005B11D1">
            <w:pPr>
              <w:pStyle w:val="Listeafsnit"/>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atient trykker</w:t>
            </w:r>
            <w:r w:rsidR="00B34043">
              <w:t xml:space="preserve"> på menuen oppe i højre hjørne</w:t>
            </w:r>
          </w:p>
          <w:p w14:paraId="255DC944" w14:textId="15A9EDE5" w:rsidR="00CA45C6" w:rsidRPr="00B34043" w:rsidRDefault="00B34043" w:rsidP="00B34043">
            <w:pPr>
              <w:pStyle w:val="Listeafsnit"/>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atient trykker på </w:t>
            </w:r>
            <w:r w:rsidR="00CA45C6" w:rsidRPr="00B34043">
              <w:t>”</w:t>
            </w:r>
            <w:r w:rsidR="003272DC">
              <w:t>log ud</w:t>
            </w:r>
            <w:r w:rsidR="00CA45C6" w:rsidRPr="00B34043">
              <w:t>”</w:t>
            </w:r>
          </w:p>
        </w:tc>
      </w:tr>
      <w:tr w:rsidR="00CA45C6" w:rsidRPr="006E4AC4" w14:paraId="65843176"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65DB7B0" w14:textId="77777777" w:rsidR="00CA45C6" w:rsidRPr="00B34043" w:rsidRDefault="00CA45C6" w:rsidP="00DE2240">
            <w:r w:rsidRPr="00B34043">
              <w:t>Extension</w:t>
            </w:r>
          </w:p>
        </w:tc>
        <w:tc>
          <w:tcPr>
            <w:tcW w:w="6401" w:type="dxa"/>
          </w:tcPr>
          <w:p w14:paraId="345CC1D1" w14:textId="77777777" w:rsidR="00CA45C6" w:rsidRPr="00B34043" w:rsidRDefault="00CA45C6" w:rsidP="00DE2240">
            <w:pPr>
              <w:cnfStyle w:val="000000100000" w:firstRow="0" w:lastRow="0" w:firstColumn="0" w:lastColumn="0" w:oddVBand="0" w:evenVBand="0" w:oddHBand="1" w:evenHBand="0" w:firstRowFirstColumn="0" w:firstRowLastColumn="0" w:lastRowFirstColumn="0" w:lastRowLastColumn="0"/>
            </w:pPr>
          </w:p>
        </w:tc>
      </w:tr>
    </w:tbl>
    <w:p w14:paraId="5B1BBEC4" w14:textId="5E5A104B" w:rsidR="00F21207" w:rsidRPr="006E4AC4" w:rsidRDefault="00F21207">
      <w:pPr>
        <w:rPr>
          <w:rFonts w:asciiTheme="majorHAnsi" w:eastAsiaTheme="majorEastAsia" w:hAnsiTheme="majorHAnsi" w:cstheme="majorBidi"/>
          <w:color w:val="1F4D78" w:themeColor="accent1" w:themeShade="7F"/>
          <w:sz w:val="24"/>
          <w:szCs w:val="24"/>
          <w:lang w:val="da-DK"/>
        </w:rPr>
      </w:pPr>
    </w:p>
    <w:p w14:paraId="5272585E" w14:textId="77777777" w:rsidR="00CA45C6" w:rsidRPr="006E4AC4" w:rsidRDefault="007333EE" w:rsidP="0059210E">
      <w:pPr>
        <w:pStyle w:val="Overskrift2"/>
        <w:rPr>
          <w:lang w:val="da-DK"/>
        </w:rPr>
      </w:pPr>
      <w:bookmarkStart w:id="27" w:name="_Toc434577267"/>
      <w:r w:rsidRPr="006E4AC4">
        <w:rPr>
          <w:lang w:val="da-DK"/>
        </w:rPr>
        <w:t>PersonaleApp</w:t>
      </w:r>
      <w:bookmarkEnd w:id="27"/>
    </w:p>
    <w:p w14:paraId="07B4EEF6" w14:textId="77777777" w:rsidR="007333EE" w:rsidRPr="006E4AC4" w:rsidRDefault="007333EE" w:rsidP="007333EE">
      <w:pPr>
        <w:rPr>
          <w:i/>
          <w:lang w:val="da-DK"/>
        </w:rPr>
      </w:pPr>
      <w:r w:rsidRPr="006E4AC4">
        <w:rPr>
          <w:i/>
          <w:lang w:val="da-DK"/>
        </w:rPr>
        <w:t xml:space="preserve">PersonaleApp er den App som personalet benytter sig af via deres arbejdstelefon når de skal håndtere de kald som patienterne foretager gennem PatientApp. </w:t>
      </w:r>
    </w:p>
    <w:p w14:paraId="433FFA8E" w14:textId="77777777" w:rsidR="007333EE" w:rsidRPr="006E4AC4" w:rsidRDefault="007333EE" w:rsidP="0059210E">
      <w:pPr>
        <w:pStyle w:val="Overskrift3"/>
        <w:rPr>
          <w:lang w:val="da-DK"/>
        </w:rPr>
      </w:pPr>
      <w:bookmarkStart w:id="28" w:name="_Toc434577268"/>
      <w:r w:rsidRPr="006E4AC4">
        <w:rPr>
          <w:lang w:val="da-DK"/>
        </w:rPr>
        <w:t>Use case 2.1 – Log ind</w:t>
      </w:r>
      <w:bookmarkEnd w:id="28"/>
    </w:p>
    <w:p w14:paraId="087BF35B" w14:textId="77777777" w:rsidR="007333EE" w:rsidRPr="006E4AC4" w:rsidRDefault="007333EE" w:rsidP="007333EE">
      <w:pPr>
        <w:rPr>
          <w:i/>
          <w:lang w:val="da-DK"/>
        </w:rPr>
      </w:pPr>
      <w:r w:rsidRPr="006E4AC4">
        <w:rPr>
          <w:i/>
          <w:lang w:val="da-DK"/>
        </w:rPr>
        <w:t xml:space="preserve">Når personalet vil benytte sig af PatientCare systemet skal personalet logge ind på PersonaleApp. Dette er nødvendigt fordi resten af systemet skal kunne identificere brugeren af PersonaleApp.  </w:t>
      </w:r>
    </w:p>
    <w:tbl>
      <w:tblPr>
        <w:tblStyle w:val="Almindeligtabel110"/>
        <w:tblW w:w="0" w:type="auto"/>
        <w:tblLook w:val="04A0" w:firstRow="1" w:lastRow="0" w:firstColumn="1" w:lastColumn="0" w:noHBand="0" w:noVBand="1"/>
      </w:tblPr>
      <w:tblGrid>
        <w:gridCol w:w="3227"/>
        <w:gridCol w:w="6401"/>
      </w:tblGrid>
      <w:tr w:rsidR="007333EE" w:rsidRPr="006E4AC4" w14:paraId="1250D488"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6338E67" w14:textId="77777777" w:rsidR="007333EE" w:rsidRPr="00B34043" w:rsidRDefault="007333EE" w:rsidP="00DE2240">
            <w:r w:rsidRPr="00B34043">
              <w:t>UC 2.1 – Log ind</w:t>
            </w:r>
          </w:p>
        </w:tc>
        <w:tc>
          <w:tcPr>
            <w:tcW w:w="6401" w:type="dxa"/>
          </w:tcPr>
          <w:p w14:paraId="52EABC90" w14:textId="77777777" w:rsidR="007333EE" w:rsidRPr="00B34043"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CA61F5" w14:paraId="0E429DBD"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1F60E51" w14:textId="77777777" w:rsidR="007333EE" w:rsidRPr="00B34043" w:rsidRDefault="007333EE" w:rsidP="00DE2240">
            <w:r w:rsidRPr="00B34043">
              <w:t>Mål</w:t>
            </w:r>
          </w:p>
        </w:tc>
        <w:tc>
          <w:tcPr>
            <w:tcW w:w="6401" w:type="dxa"/>
          </w:tcPr>
          <w:p w14:paraId="17901A03" w14:textId="770AFA2D" w:rsidR="007333EE" w:rsidRPr="00B34043" w:rsidRDefault="007333EE" w:rsidP="00BF3F10">
            <w:pPr>
              <w:cnfStyle w:val="000000100000" w:firstRow="0" w:lastRow="0" w:firstColumn="0" w:lastColumn="0" w:oddVBand="0" w:evenVBand="0" w:oddHBand="1" w:evenHBand="0" w:firstRowFirstColumn="0" w:firstRowLastColumn="0" w:lastRowFirstColumn="0" w:lastRowLastColumn="0"/>
            </w:pPr>
            <w:r w:rsidRPr="00B34043">
              <w:t>At</w:t>
            </w:r>
            <w:r w:rsidR="00141584">
              <w:t xml:space="preserve"> </w:t>
            </w:r>
            <w:r w:rsidR="00BF3F10">
              <w:t>man kan</w:t>
            </w:r>
            <w:r w:rsidR="00141584">
              <w:t xml:space="preserve"> </w:t>
            </w:r>
            <w:r w:rsidRPr="00B34043">
              <w:t>logge ind på PersonaleApp</w:t>
            </w:r>
          </w:p>
        </w:tc>
      </w:tr>
      <w:tr w:rsidR="007333EE" w:rsidRPr="006E4AC4" w14:paraId="13C01C6D"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2CAA1B6D" w14:textId="77777777" w:rsidR="007333EE" w:rsidRPr="00B34043" w:rsidRDefault="007333EE" w:rsidP="00DE2240">
            <w:r w:rsidRPr="00B34043">
              <w:t>Initiering</w:t>
            </w:r>
          </w:p>
        </w:tc>
        <w:tc>
          <w:tcPr>
            <w:tcW w:w="6401" w:type="dxa"/>
          </w:tcPr>
          <w:p w14:paraId="14EAEE2E"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 xml:space="preserve">Personale </w:t>
            </w:r>
          </w:p>
        </w:tc>
      </w:tr>
      <w:tr w:rsidR="007333EE" w:rsidRPr="006E4AC4" w14:paraId="28368911"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C0F4089" w14:textId="77777777" w:rsidR="007333EE" w:rsidRPr="00B34043" w:rsidRDefault="007333EE" w:rsidP="00DE2240">
            <w:r w:rsidRPr="00B34043">
              <w:t>Aktører</w:t>
            </w:r>
          </w:p>
        </w:tc>
        <w:tc>
          <w:tcPr>
            <w:tcW w:w="6401" w:type="dxa"/>
          </w:tcPr>
          <w:p w14:paraId="002BB7CB"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Personale (primær)</w:t>
            </w:r>
          </w:p>
        </w:tc>
      </w:tr>
      <w:tr w:rsidR="007333EE" w:rsidRPr="006E4AC4" w14:paraId="1F99EF74"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4F350BFF" w14:textId="77777777" w:rsidR="007333EE" w:rsidRPr="00B34043" w:rsidRDefault="007333EE" w:rsidP="00DE2240">
            <w:r w:rsidRPr="00B34043">
              <w:t>Referencer</w:t>
            </w:r>
          </w:p>
        </w:tc>
        <w:tc>
          <w:tcPr>
            <w:tcW w:w="6401" w:type="dxa"/>
          </w:tcPr>
          <w:p w14:paraId="411A0E0D" w14:textId="1D5BC4CC"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p>
        </w:tc>
      </w:tr>
      <w:tr w:rsidR="007333EE" w:rsidRPr="006E4AC4" w14:paraId="61250B5D"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F83E9BD" w14:textId="77777777" w:rsidR="007333EE" w:rsidRPr="00B34043" w:rsidRDefault="007333EE" w:rsidP="00DE2240">
            <w:r w:rsidRPr="00B34043">
              <w:t>Samtidige forekomster</w:t>
            </w:r>
          </w:p>
        </w:tc>
        <w:tc>
          <w:tcPr>
            <w:tcW w:w="6401" w:type="dxa"/>
          </w:tcPr>
          <w:p w14:paraId="32AAE522"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Flere</w:t>
            </w:r>
          </w:p>
        </w:tc>
      </w:tr>
      <w:tr w:rsidR="007333EE" w:rsidRPr="00CA61F5" w14:paraId="3BA3395D"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6531C999" w14:textId="77777777" w:rsidR="007333EE" w:rsidRPr="00B34043" w:rsidRDefault="007333EE" w:rsidP="00DE2240">
            <w:r w:rsidRPr="00B34043">
              <w:t>Preconditions</w:t>
            </w:r>
          </w:p>
        </w:tc>
        <w:tc>
          <w:tcPr>
            <w:tcW w:w="6401" w:type="dxa"/>
          </w:tcPr>
          <w:p w14:paraId="420FD21E"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 xml:space="preserve">Personale er ikke logget ind </w:t>
            </w:r>
          </w:p>
          <w:p w14:paraId="73FC9313"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Der er forbindelse til internet</w:t>
            </w:r>
          </w:p>
        </w:tc>
      </w:tr>
      <w:tr w:rsidR="007333EE" w:rsidRPr="00CA61F5" w14:paraId="6A25CBC4"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FDC6931" w14:textId="77777777" w:rsidR="007333EE" w:rsidRPr="00B34043" w:rsidRDefault="007333EE" w:rsidP="00DE2240">
            <w:r w:rsidRPr="00B34043">
              <w:t>Postconditions</w:t>
            </w:r>
          </w:p>
        </w:tc>
        <w:tc>
          <w:tcPr>
            <w:tcW w:w="6401" w:type="dxa"/>
          </w:tcPr>
          <w:p w14:paraId="45BC76C9"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PersonaleApp viser oversigt over indgåede kald</w:t>
            </w:r>
          </w:p>
        </w:tc>
      </w:tr>
      <w:tr w:rsidR="007333EE" w:rsidRPr="00CA61F5" w14:paraId="10678CBF"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47071ABC" w14:textId="1FAFB2CD" w:rsidR="007333EE" w:rsidRPr="00B34043" w:rsidRDefault="002B7704" w:rsidP="00DE2240">
            <w:r>
              <w:t>Hoveds</w:t>
            </w:r>
            <w:r w:rsidR="007333EE" w:rsidRPr="00B34043">
              <w:t>cenarie</w:t>
            </w:r>
          </w:p>
        </w:tc>
        <w:tc>
          <w:tcPr>
            <w:tcW w:w="6401" w:type="dxa"/>
          </w:tcPr>
          <w:p w14:paraId="769973C9" w14:textId="77777777" w:rsidR="007333EE" w:rsidRPr="00B34043" w:rsidRDefault="007333EE" w:rsidP="005B11D1">
            <w:pPr>
              <w:pStyle w:val="Listeafsnit"/>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ersonale</w:t>
            </w:r>
            <w:r w:rsidR="00C82053" w:rsidRPr="00B34043">
              <w:t xml:space="preserve"> indtaster </w:t>
            </w:r>
            <w:r w:rsidRPr="00B34043">
              <w:t>brugernavn og password</w:t>
            </w:r>
          </w:p>
          <w:p w14:paraId="78EABFFC" w14:textId="2FCF92E9" w:rsidR="001A3E58" w:rsidRDefault="007238FD" w:rsidP="001A3E58">
            <w:pPr>
              <w:pStyle w:val="Listeafsnit"/>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 trykker </w:t>
            </w:r>
            <w:r>
              <w:rPr>
                <w:i/>
              </w:rPr>
              <w:t>l</w:t>
            </w:r>
            <w:r w:rsidR="00C82053" w:rsidRPr="007238FD">
              <w:rPr>
                <w:i/>
              </w:rPr>
              <w:t>og in</w:t>
            </w:r>
            <w:r w:rsidRPr="007238FD">
              <w:rPr>
                <w:i/>
              </w:rPr>
              <w:t>d</w:t>
            </w:r>
          </w:p>
          <w:p w14:paraId="172EB9B3" w14:textId="019C51F8" w:rsidR="007333EE" w:rsidRPr="001A3E58" w:rsidRDefault="007333EE" w:rsidP="001A3E58">
            <w:pPr>
              <w:pStyle w:val="Listeafsnit"/>
              <w:spacing w:after="0" w:line="240" w:lineRule="auto"/>
              <w:ind w:left="360"/>
              <w:cnfStyle w:val="000000000000" w:firstRow="0" w:lastRow="0" w:firstColumn="0" w:lastColumn="0" w:oddVBand="0" w:evenVBand="0" w:oddHBand="0" w:evenHBand="0" w:firstRowFirstColumn="0" w:firstRowLastColumn="0" w:lastRowFirstColumn="0" w:lastRowLastColumn="0"/>
            </w:pPr>
            <w:r w:rsidRPr="001A3E58">
              <w:t>[Extension</w:t>
            </w:r>
            <w:r w:rsidR="00141584">
              <w:t xml:space="preserve"> 2</w:t>
            </w:r>
            <w:r w:rsidR="001A3E58" w:rsidRPr="001A3E58">
              <w:t>.1</w:t>
            </w:r>
            <w:r w:rsidRPr="001A3E58">
              <w:t>: Personale skriver forkert brugernavn og/eller password]</w:t>
            </w:r>
          </w:p>
          <w:p w14:paraId="7696C098" w14:textId="318FF11F" w:rsidR="007333EE" w:rsidRPr="00CC4FB6" w:rsidRDefault="00141584" w:rsidP="00CC4FB6">
            <w:pPr>
              <w:pStyle w:val="Listeafsnit"/>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PersonaleApp henter patientkald fra fælles database</w:t>
            </w:r>
            <w:r w:rsidR="00CC4FB6">
              <w:t xml:space="preserve"> og </w:t>
            </w:r>
            <w:r w:rsidR="007333EE" w:rsidRPr="00CC4FB6">
              <w:t>vi</w:t>
            </w:r>
            <w:r w:rsidRPr="00CC4FB6">
              <w:t xml:space="preserve">ser oversigt over </w:t>
            </w:r>
            <w:r w:rsidR="00CC4FB6" w:rsidRPr="00CC4FB6">
              <w:t>afventende</w:t>
            </w:r>
            <w:r w:rsidRPr="00CC4FB6">
              <w:t xml:space="preserve"> kald</w:t>
            </w:r>
          </w:p>
        </w:tc>
      </w:tr>
      <w:tr w:rsidR="007333EE" w:rsidRPr="00CA61F5" w14:paraId="7EBA5309"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F8F22DF" w14:textId="77777777" w:rsidR="007333EE" w:rsidRPr="00B34043" w:rsidRDefault="007333EE" w:rsidP="00DE2240">
            <w:r w:rsidRPr="00B34043">
              <w:t>Extension</w:t>
            </w:r>
          </w:p>
        </w:tc>
        <w:tc>
          <w:tcPr>
            <w:tcW w:w="6401" w:type="dxa"/>
          </w:tcPr>
          <w:p w14:paraId="6139BAA6" w14:textId="7D3D78B8" w:rsidR="007333EE" w:rsidRPr="00B34043" w:rsidRDefault="00141584" w:rsidP="00DE2240">
            <w:pPr>
              <w:cnfStyle w:val="000000100000" w:firstRow="0" w:lastRow="0" w:firstColumn="0" w:lastColumn="0" w:oddVBand="0" w:evenVBand="0" w:oddHBand="1" w:evenHBand="0" w:firstRowFirstColumn="0" w:firstRowLastColumn="0" w:lastRowFirstColumn="0" w:lastRowLastColumn="0"/>
            </w:pPr>
            <w:r>
              <w:t>2</w:t>
            </w:r>
            <w:r w:rsidR="007333EE" w:rsidRPr="00B34043">
              <w:t>.1 – System fortæller personale at brugernavn og/eller password ikke er korrekt</w:t>
            </w:r>
          </w:p>
        </w:tc>
      </w:tr>
    </w:tbl>
    <w:p w14:paraId="4D106D37" w14:textId="77777777" w:rsidR="00F21207" w:rsidRPr="006E4AC4" w:rsidRDefault="00F21207" w:rsidP="00F21207">
      <w:pPr>
        <w:rPr>
          <w:lang w:val="da-DK"/>
        </w:rPr>
      </w:pPr>
    </w:p>
    <w:p w14:paraId="0A3AB505" w14:textId="77777777" w:rsidR="007333EE" w:rsidRPr="006E4AC4" w:rsidRDefault="007333EE" w:rsidP="0059210E">
      <w:pPr>
        <w:pStyle w:val="Overskrift3"/>
        <w:rPr>
          <w:lang w:val="da-DK"/>
        </w:rPr>
      </w:pPr>
      <w:bookmarkStart w:id="29" w:name="_Toc434577269"/>
      <w:r w:rsidRPr="006E4AC4">
        <w:rPr>
          <w:lang w:val="da-DK"/>
        </w:rPr>
        <w:t>Use case 2.2 – Se oversigt over kald</w:t>
      </w:r>
      <w:bookmarkEnd w:id="29"/>
    </w:p>
    <w:p w14:paraId="093F32B9" w14:textId="77777777" w:rsidR="007333EE" w:rsidRPr="006E4AC4" w:rsidRDefault="007333EE" w:rsidP="007333EE">
      <w:pPr>
        <w:rPr>
          <w:i/>
          <w:lang w:val="da-DK"/>
        </w:rPr>
      </w:pPr>
      <w:r w:rsidRPr="006E4AC4">
        <w:rPr>
          <w:i/>
          <w:lang w:val="da-DK"/>
        </w:rPr>
        <w:t xml:space="preserve">Personalet skal have mulighed for at kunne se en oversigt over de indgåede kald der er kommet fra patienterne. Listen opdateres i realtid, så de kald som er blevet udført af personale på afdelingen ikke figurerer på denne oversigt. </w:t>
      </w:r>
    </w:p>
    <w:tbl>
      <w:tblPr>
        <w:tblStyle w:val="Almindeligtabel110"/>
        <w:tblW w:w="9628" w:type="dxa"/>
        <w:tblLook w:val="04A0" w:firstRow="1" w:lastRow="0" w:firstColumn="1" w:lastColumn="0" w:noHBand="0" w:noVBand="1"/>
      </w:tblPr>
      <w:tblGrid>
        <w:gridCol w:w="3227"/>
        <w:gridCol w:w="6401"/>
      </w:tblGrid>
      <w:tr w:rsidR="007333EE" w:rsidRPr="00CA61F5" w14:paraId="3DD244CF"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88995A2" w14:textId="77777777" w:rsidR="007333EE" w:rsidRPr="00B34043" w:rsidRDefault="007333EE" w:rsidP="00DE2240">
            <w:r w:rsidRPr="00B34043">
              <w:t>UC 2.2 – Se oversigt over kald</w:t>
            </w:r>
          </w:p>
        </w:tc>
        <w:tc>
          <w:tcPr>
            <w:tcW w:w="6401" w:type="dxa"/>
          </w:tcPr>
          <w:p w14:paraId="313E4B0F" w14:textId="77777777" w:rsidR="007333EE" w:rsidRPr="00B34043"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CA61F5" w14:paraId="43BF5054"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6A6822E" w14:textId="77777777" w:rsidR="007333EE" w:rsidRPr="00B34043" w:rsidRDefault="007333EE" w:rsidP="00DE2240">
            <w:r w:rsidRPr="00B34043">
              <w:t>Mål</w:t>
            </w:r>
          </w:p>
        </w:tc>
        <w:tc>
          <w:tcPr>
            <w:tcW w:w="6401" w:type="dxa"/>
          </w:tcPr>
          <w:p w14:paraId="7CDCF566"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Personale ser oversigt over indgåede kald</w:t>
            </w:r>
          </w:p>
        </w:tc>
      </w:tr>
      <w:tr w:rsidR="007333EE" w:rsidRPr="006E4AC4" w14:paraId="72789F4F"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1D796D2D" w14:textId="77777777" w:rsidR="007333EE" w:rsidRPr="00B34043" w:rsidRDefault="007333EE" w:rsidP="00DE2240">
            <w:r w:rsidRPr="00B34043">
              <w:t>Initiering</w:t>
            </w:r>
          </w:p>
        </w:tc>
        <w:tc>
          <w:tcPr>
            <w:tcW w:w="6401" w:type="dxa"/>
          </w:tcPr>
          <w:p w14:paraId="565E15D6"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 xml:space="preserve">Personale </w:t>
            </w:r>
          </w:p>
        </w:tc>
      </w:tr>
      <w:tr w:rsidR="007333EE" w:rsidRPr="006E4AC4" w14:paraId="53B1B533"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884A179" w14:textId="77777777" w:rsidR="007333EE" w:rsidRPr="00B34043" w:rsidRDefault="007333EE" w:rsidP="00DE2240">
            <w:r w:rsidRPr="00B34043">
              <w:t xml:space="preserve">Aktører </w:t>
            </w:r>
          </w:p>
        </w:tc>
        <w:tc>
          <w:tcPr>
            <w:tcW w:w="6401" w:type="dxa"/>
          </w:tcPr>
          <w:p w14:paraId="33335787"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Personale (primær), Database(sekundær)</w:t>
            </w:r>
          </w:p>
        </w:tc>
      </w:tr>
      <w:tr w:rsidR="007333EE" w:rsidRPr="006E4AC4" w14:paraId="437E7969"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63815997" w14:textId="77777777" w:rsidR="007333EE" w:rsidRPr="00B34043" w:rsidRDefault="007333EE" w:rsidP="00DE2240">
            <w:r w:rsidRPr="00B34043">
              <w:t>Referencer</w:t>
            </w:r>
          </w:p>
        </w:tc>
        <w:tc>
          <w:tcPr>
            <w:tcW w:w="6401" w:type="dxa"/>
          </w:tcPr>
          <w:p w14:paraId="7456DD8E"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Ingen</w:t>
            </w:r>
          </w:p>
        </w:tc>
      </w:tr>
      <w:tr w:rsidR="007333EE" w:rsidRPr="006E4AC4" w14:paraId="40868A2C"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6048F7A" w14:textId="77777777" w:rsidR="007333EE" w:rsidRPr="00B34043" w:rsidRDefault="007333EE" w:rsidP="00DE2240">
            <w:r w:rsidRPr="00B34043">
              <w:t>Samtidige forekomster</w:t>
            </w:r>
          </w:p>
        </w:tc>
        <w:tc>
          <w:tcPr>
            <w:tcW w:w="6401" w:type="dxa"/>
          </w:tcPr>
          <w:p w14:paraId="58012F75"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En</w:t>
            </w:r>
          </w:p>
        </w:tc>
      </w:tr>
      <w:tr w:rsidR="007333EE" w:rsidRPr="006E4AC4" w14:paraId="10E15EB1"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046F9EB1" w14:textId="77777777" w:rsidR="007333EE" w:rsidRPr="00B34043" w:rsidRDefault="007333EE" w:rsidP="00DE2240">
            <w:r w:rsidRPr="00B34043">
              <w:t>Preconditions</w:t>
            </w:r>
          </w:p>
        </w:tc>
        <w:tc>
          <w:tcPr>
            <w:tcW w:w="6401" w:type="dxa"/>
          </w:tcPr>
          <w:p w14:paraId="4927A492"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Personale er logget ind</w:t>
            </w:r>
          </w:p>
        </w:tc>
      </w:tr>
      <w:tr w:rsidR="007333EE" w:rsidRPr="00CA61F5" w14:paraId="778CA8C6"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0FA6420" w14:textId="77777777" w:rsidR="007333EE" w:rsidRPr="00B34043" w:rsidRDefault="007333EE" w:rsidP="00DE2240">
            <w:r w:rsidRPr="00B34043">
              <w:t>Postconditions</w:t>
            </w:r>
          </w:p>
        </w:tc>
        <w:tc>
          <w:tcPr>
            <w:tcW w:w="6401" w:type="dxa"/>
          </w:tcPr>
          <w:p w14:paraId="10DFDF78" w14:textId="1922D93C" w:rsidR="007333EE" w:rsidRPr="00B34043" w:rsidRDefault="007333EE" w:rsidP="00D40033">
            <w:pPr>
              <w:cnfStyle w:val="000000100000" w:firstRow="0" w:lastRow="0" w:firstColumn="0" w:lastColumn="0" w:oddVBand="0" w:evenVBand="0" w:oddHBand="1" w:evenHBand="0" w:firstRowFirstColumn="0" w:firstRowLastColumn="0" w:lastRowFirstColumn="0" w:lastRowLastColumn="0"/>
            </w:pPr>
            <w:r w:rsidRPr="00B34043">
              <w:t xml:space="preserve">Personale ser </w:t>
            </w:r>
            <w:r w:rsidR="00D40033">
              <w:t>en liste</w:t>
            </w:r>
            <w:r w:rsidRPr="00B34043">
              <w:t xml:space="preserve"> over </w:t>
            </w:r>
            <w:r w:rsidR="00D40033">
              <w:t>afventede</w:t>
            </w:r>
            <w:r w:rsidRPr="00B34043">
              <w:t xml:space="preserve"> </w:t>
            </w:r>
            <w:r w:rsidR="00D40033">
              <w:t>patient</w:t>
            </w:r>
            <w:r w:rsidRPr="00B34043">
              <w:t>kald</w:t>
            </w:r>
          </w:p>
        </w:tc>
      </w:tr>
      <w:tr w:rsidR="007333EE" w:rsidRPr="00CA61F5" w14:paraId="77BB6F6A"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6A33BE3F" w14:textId="77777777" w:rsidR="007333EE" w:rsidRPr="00B34043" w:rsidRDefault="007333EE" w:rsidP="00DE2240">
            <w:r w:rsidRPr="00B34043">
              <w:t>Hovedscenarie</w:t>
            </w:r>
          </w:p>
        </w:tc>
        <w:tc>
          <w:tcPr>
            <w:tcW w:w="6401" w:type="dxa"/>
          </w:tcPr>
          <w:p w14:paraId="3201BFD8" w14:textId="77777777" w:rsidR="00D04452" w:rsidRDefault="007333EE" w:rsidP="00D40033">
            <w:pPr>
              <w:pStyle w:val="Listeafsnit"/>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ersonale trykker på</w:t>
            </w:r>
            <w:r w:rsidR="00D40033">
              <w:t xml:space="preserve"> tab’en </w:t>
            </w:r>
            <w:r w:rsidR="00D40033" w:rsidRPr="00D40033">
              <w:rPr>
                <w:i/>
              </w:rPr>
              <w:t>Afventende kald</w:t>
            </w:r>
            <w:r w:rsidR="000E72B8" w:rsidRPr="00B34043">
              <w:t xml:space="preserve"> </w:t>
            </w:r>
          </w:p>
          <w:p w14:paraId="40B9734F" w14:textId="3D58529F" w:rsidR="00D04452" w:rsidRDefault="00D04452" w:rsidP="00D04452">
            <w:pPr>
              <w:pStyle w:val="Listeafsnit"/>
              <w:spacing w:after="0" w:line="240" w:lineRule="auto"/>
              <w:ind w:left="360"/>
              <w:cnfStyle w:val="000000000000" w:firstRow="0" w:lastRow="0" w:firstColumn="0" w:lastColumn="0" w:oddVBand="0" w:evenVBand="0" w:oddHBand="0" w:evenHBand="0" w:firstRowFirstColumn="0" w:firstRowLastColumn="0" w:lastRowFirstColumn="0" w:lastRowLastColumn="0"/>
            </w:pPr>
            <w:r w:rsidRPr="00D04452">
              <w:rPr>
                <w:lang w:val="en-GB"/>
              </w:rPr>
              <w:t>[Extension 1.1: Internet ikke tilgængelig]</w:t>
            </w:r>
          </w:p>
          <w:p w14:paraId="78D45D6B" w14:textId="093F6AC7" w:rsidR="00D04452" w:rsidRDefault="00D04452" w:rsidP="00D40033">
            <w:pPr>
              <w:pStyle w:val="Listeafsnit"/>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PersonaleApp henter patientkald fra den fælles database</w:t>
            </w:r>
          </w:p>
          <w:p w14:paraId="0DB7C035" w14:textId="2138AC70" w:rsidR="00D40033" w:rsidRDefault="00D04452" w:rsidP="00D40033">
            <w:pPr>
              <w:pStyle w:val="Listeafsnit"/>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lastRenderedPageBreak/>
              <w:t xml:space="preserve">PersonaleApp viser en liste af </w:t>
            </w:r>
            <w:r w:rsidR="0032594C" w:rsidRPr="00B34043">
              <w:t xml:space="preserve">alle afventende </w:t>
            </w:r>
            <w:r w:rsidR="00D40033">
              <w:t>patient</w:t>
            </w:r>
            <w:r>
              <w:t>kald</w:t>
            </w:r>
          </w:p>
          <w:p w14:paraId="1AEFAC8D" w14:textId="4B380F8D" w:rsidR="007333EE" w:rsidRPr="00B34043" w:rsidRDefault="007333EE" w:rsidP="00D40033">
            <w:pPr>
              <w:pStyle w:val="Listeafsnit"/>
              <w:spacing w:after="0" w:line="240" w:lineRule="auto"/>
              <w:ind w:left="360"/>
              <w:cnfStyle w:val="000000000000" w:firstRow="0" w:lastRow="0" w:firstColumn="0" w:lastColumn="0" w:oddVBand="0" w:evenVBand="0" w:oddHBand="0" w:evenHBand="0" w:firstRowFirstColumn="0" w:firstRowLastColumn="0" w:lastRowFirstColumn="0" w:lastRowLastColumn="0"/>
            </w:pPr>
          </w:p>
        </w:tc>
      </w:tr>
      <w:tr w:rsidR="007333EE" w:rsidRPr="00CA61F5" w14:paraId="33A31A4E"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CAE3FAC" w14:textId="77777777" w:rsidR="007333EE" w:rsidRPr="00B34043" w:rsidRDefault="007333EE" w:rsidP="00DE2240">
            <w:r w:rsidRPr="00B34043">
              <w:lastRenderedPageBreak/>
              <w:t>Extension</w:t>
            </w:r>
          </w:p>
        </w:tc>
        <w:tc>
          <w:tcPr>
            <w:tcW w:w="6401" w:type="dxa"/>
          </w:tcPr>
          <w:p w14:paraId="73CDA796" w14:textId="35DFC265" w:rsidR="007333EE" w:rsidRPr="00B34043" w:rsidRDefault="0042399E" w:rsidP="0042399E">
            <w:pPr>
              <w:cnfStyle w:val="000000100000" w:firstRow="0" w:lastRow="0" w:firstColumn="0" w:lastColumn="0" w:oddVBand="0" w:evenVBand="0" w:oddHBand="1" w:evenHBand="0" w:firstRowFirstColumn="0" w:firstRowLastColumn="0" w:lastRowFirstColumn="0" w:lastRowLastColumn="0"/>
            </w:pPr>
            <w:r>
              <w:t xml:space="preserve">1.1 </w:t>
            </w:r>
            <w:r w:rsidR="007333EE" w:rsidRPr="00B34043">
              <w:t xml:space="preserve">Nye kald bliver ikke vist før forbindelse </w:t>
            </w:r>
            <w:r w:rsidR="000E72B8" w:rsidRPr="00B34043">
              <w:t xml:space="preserve">til internettet er genoprettet, men de kald der er gemt lokalt vises </w:t>
            </w:r>
            <w:r>
              <w:t xml:space="preserve">på listen over </w:t>
            </w:r>
            <w:r w:rsidRPr="0042399E">
              <w:rPr>
                <w:i/>
              </w:rPr>
              <w:t>Afventende kald</w:t>
            </w:r>
          </w:p>
        </w:tc>
      </w:tr>
    </w:tbl>
    <w:p w14:paraId="13350312" w14:textId="77777777" w:rsidR="00F21207" w:rsidRPr="006E4AC4" w:rsidRDefault="00F21207" w:rsidP="00F21207">
      <w:pPr>
        <w:rPr>
          <w:lang w:val="da-DK"/>
        </w:rPr>
      </w:pPr>
    </w:p>
    <w:p w14:paraId="73C3901E" w14:textId="77777777" w:rsidR="007333EE" w:rsidRPr="006E4AC4" w:rsidRDefault="007333EE" w:rsidP="0059210E">
      <w:pPr>
        <w:pStyle w:val="Overskrift3"/>
        <w:rPr>
          <w:lang w:val="da-DK"/>
        </w:rPr>
      </w:pPr>
      <w:bookmarkStart w:id="30" w:name="_Toc434577270"/>
      <w:r w:rsidRPr="006E4AC4">
        <w:rPr>
          <w:lang w:val="da-DK"/>
        </w:rPr>
        <w:t>Use case 2.3 – Udfør kald</w:t>
      </w:r>
      <w:bookmarkEnd w:id="30"/>
    </w:p>
    <w:p w14:paraId="307CD326" w14:textId="77777777" w:rsidR="007333EE" w:rsidRPr="006E4AC4" w:rsidRDefault="007333EE" w:rsidP="007333EE">
      <w:pPr>
        <w:rPr>
          <w:i/>
          <w:lang w:val="da-DK"/>
        </w:rPr>
      </w:pPr>
      <w:r w:rsidRPr="006E4AC4">
        <w:rPr>
          <w:i/>
          <w:lang w:val="da-DK"/>
        </w:rPr>
        <w:t xml:space="preserve">Når en sygeplejerske beslutter sig for at tage sig af et indgået kald fra en patient på oversigten over kald, markeres den som udført. Det skal være tydeligt for alle brugere af PatientCare systemet når et kald er udført. Både patienten skal kunne se i sine kald at den ikke er ventende længere og det øvrige personale skal kunne se at en anden har taget sig af det. </w:t>
      </w:r>
    </w:p>
    <w:tbl>
      <w:tblPr>
        <w:tblStyle w:val="Almindeligtabel110"/>
        <w:tblW w:w="9628" w:type="dxa"/>
        <w:tblLook w:val="04A0" w:firstRow="1" w:lastRow="0" w:firstColumn="1" w:lastColumn="0" w:noHBand="0" w:noVBand="1"/>
      </w:tblPr>
      <w:tblGrid>
        <w:gridCol w:w="3227"/>
        <w:gridCol w:w="6401"/>
      </w:tblGrid>
      <w:tr w:rsidR="007333EE" w:rsidRPr="006E4AC4" w14:paraId="5536EBF2"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FBD2335" w14:textId="77777777" w:rsidR="007333EE" w:rsidRPr="00B34043" w:rsidRDefault="007333EE" w:rsidP="00DE2240">
            <w:r w:rsidRPr="00B34043">
              <w:t>UC 2.3 – Udfør kald</w:t>
            </w:r>
          </w:p>
        </w:tc>
        <w:tc>
          <w:tcPr>
            <w:tcW w:w="6401" w:type="dxa"/>
          </w:tcPr>
          <w:p w14:paraId="55FC9041" w14:textId="77777777" w:rsidR="007333EE" w:rsidRPr="00B34043"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CA61F5" w14:paraId="5F912D08"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706970E" w14:textId="77777777" w:rsidR="007333EE" w:rsidRPr="00B34043" w:rsidRDefault="007333EE" w:rsidP="00DE2240">
            <w:r w:rsidRPr="00B34043">
              <w:t>Mål</w:t>
            </w:r>
          </w:p>
        </w:tc>
        <w:tc>
          <w:tcPr>
            <w:tcW w:w="6401" w:type="dxa"/>
          </w:tcPr>
          <w:p w14:paraId="12DDBC65"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Kaldet fra en patient er udført af personale</w:t>
            </w:r>
          </w:p>
        </w:tc>
      </w:tr>
      <w:tr w:rsidR="007333EE" w:rsidRPr="006E4AC4" w14:paraId="225EEBD8" w14:textId="77777777" w:rsidTr="008401A0">
        <w:trPr>
          <w:trHeight w:val="108"/>
        </w:trPr>
        <w:tc>
          <w:tcPr>
            <w:cnfStyle w:val="001000000000" w:firstRow="0" w:lastRow="0" w:firstColumn="1" w:lastColumn="0" w:oddVBand="0" w:evenVBand="0" w:oddHBand="0" w:evenHBand="0" w:firstRowFirstColumn="0" w:firstRowLastColumn="0" w:lastRowFirstColumn="0" w:lastRowLastColumn="0"/>
            <w:tcW w:w="3227" w:type="dxa"/>
          </w:tcPr>
          <w:p w14:paraId="5F796A8A" w14:textId="77777777" w:rsidR="007333EE" w:rsidRPr="00B34043" w:rsidRDefault="007333EE" w:rsidP="00DE2240">
            <w:r w:rsidRPr="00B34043">
              <w:t>Initiering</w:t>
            </w:r>
          </w:p>
        </w:tc>
        <w:tc>
          <w:tcPr>
            <w:tcW w:w="6401" w:type="dxa"/>
          </w:tcPr>
          <w:p w14:paraId="4FF919C8"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 xml:space="preserve">Personale </w:t>
            </w:r>
          </w:p>
        </w:tc>
      </w:tr>
      <w:tr w:rsidR="007333EE" w:rsidRPr="006E4AC4" w14:paraId="27DA24D8"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E8A7D4F" w14:textId="77777777" w:rsidR="007333EE" w:rsidRPr="00B34043" w:rsidRDefault="007333EE" w:rsidP="00DE2240">
            <w:r w:rsidRPr="00B34043">
              <w:t xml:space="preserve">Aktører </w:t>
            </w:r>
          </w:p>
        </w:tc>
        <w:tc>
          <w:tcPr>
            <w:tcW w:w="6401" w:type="dxa"/>
          </w:tcPr>
          <w:p w14:paraId="11F61040"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Personale (primær)</w:t>
            </w:r>
          </w:p>
        </w:tc>
      </w:tr>
      <w:tr w:rsidR="007333EE" w:rsidRPr="006E4AC4" w14:paraId="7EDD5C9A"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76C431C8" w14:textId="77777777" w:rsidR="007333EE" w:rsidRPr="00B34043" w:rsidRDefault="007333EE" w:rsidP="00DE2240">
            <w:r w:rsidRPr="00B34043">
              <w:t>Referencer</w:t>
            </w:r>
          </w:p>
        </w:tc>
        <w:tc>
          <w:tcPr>
            <w:tcW w:w="6401" w:type="dxa"/>
          </w:tcPr>
          <w:p w14:paraId="5FB6B227" w14:textId="77777777" w:rsidR="007333EE" w:rsidRPr="00B34043" w:rsidRDefault="007333EE" w:rsidP="00DE2240">
            <w:pPr>
              <w:cnfStyle w:val="000000000000" w:firstRow="0" w:lastRow="0" w:firstColumn="0" w:lastColumn="0" w:oddVBand="0" w:evenVBand="0" w:oddHBand="0" w:evenHBand="0" w:firstRowFirstColumn="0" w:firstRowLastColumn="0" w:lastRowFirstColumn="0" w:lastRowLastColumn="0"/>
            </w:pPr>
            <w:r w:rsidRPr="00B34043">
              <w:t>Ingen</w:t>
            </w:r>
          </w:p>
        </w:tc>
      </w:tr>
      <w:tr w:rsidR="007333EE" w:rsidRPr="006E4AC4" w14:paraId="486FD901"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D36895E" w14:textId="77777777" w:rsidR="007333EE" w:rsidRPr="00B34043" w:rsidRDefault="007333EE" w:rsidP="00DE2240">
            <w:r w:rsidRPr="00B34043">
              <w:t>Samtidige forekomster</w:t>
            </w:r>
          </w:p>
        </w:tc>
        <w:tc>
          <w:tcPr>
            <w:tcW w:w="6401" w:type="dxa"/>
          </w:tcPr>
          <w:p w14:paraId="004093B9"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 xml:space="preserve">En </w:t>
            </w:r>
          </w:p>
        </w:tc>
      </w:tr>
      <w:tr w:rsidR="007333EE" w:rsidRPr="00CA61F5" w14:paraId="374C3B96"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05E4C912" w14:textId="77777777" w:rsidR="007333EE" w:rsidRPr="00B34043" w:rsidRDefault="007333EE" w:rsidP="00DE2240">
            <w:r w:rsidRPr="00B34043">
              <w:t>Preconditions</w:t>
            </w:r>
          </w:p>
        </w:tc>
        <w:tc>
          <w:tcPr>
            <w:tcW w:w="6401" w:type="dxa"/>
          </w:tcPr>
          <w:p w14:paraId="350260E7" w14:textId="1D91B9EE" w:rsidR="007333EE" w:rsidRPr="00B34043" w:rsidRDefault="00810977" w:rsidP="00DE2240">
            <w:pPr>
              <w:cnfStyle w:val="000000000000" w:firstRow="0" w:lastRow="0" w:firstColumn="0" w:lastColumn="0" w:oddVBand="0" w:evenVBand="0" w:oddHBand="0" w:evenHBand="0" w:firstRowFirstColumn="0" w:firstRowLastColumn="0" w:lastRowFirstColumn="0" w:lastRowLastColumn="0"/>
            </w:pPr>
            <w:r>
              <w:t>Der</w:t>
            </w:r>
            <w:r w:rsidR="007333EE" w:rsidRPr="00B34043">
              <w:t xml:space="preserve"> er</w:t>
            </w:r>
            <w:r>
              <w:t xml:space="preserve"> mindst ét patientkald med status afventende</w:t>
            </w:r>
            <w:r w:rsidR="007333EE" w:rsidRPr="00B34043">
              <w:t xml:space="preserve"> på listen, forbindelse til internet, at personale er logget ind</w:t>
            </w:r>
          </w:p>
        </w:tc>
      </w:tr>
      <w:tr w:rsidR="007333EE" w:rsidRPr="00141584" w14:paraId="240AB627"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296AFC7" w14:textId="77777777" w:rsidR="007333EE" w:rsidRPr="00B34043" w:rsidRDefault="007333EE" w:rsidP="00DE2240">
            <w:r w:rsidRPr="00B34043">
              <w:t>Postconditions</w:t>
            </w:r>
          </w:p>
        </w:tc>
        <w:tc>
          <w:tcPr>
            <w:tcW w:w="6401" w:type="dxa"/>
          </w:tcPr>
          <w:p w14:paraId="69E2274D" w14:textId="67D1C5B2" w:rsidR="007333EE" w:rsidRPr="00B34043" w:rsidRDefault="007333EE" w:rsidP="00B34043">
            <w:pPr>
              <w:cnfStyle w:val="000000100000" w:firstRow="0" w:lastRow="0" w:firstColumn="0" w:lastColumn="0" w:oddVBand="0" w:evenVBand="0" w:oddHBand="1" w:evenHBand="0" w:firstRowFirstColumn="0" w:firstRowLastColumn="0" w:lastRowFirstColumn="0" w:lastRowLastColumn="0"/>
            </w:pPr>
          </w:p>
        </w:tc>
      </w:tr>
      <w:tr w:rsidR="007333EE" w:rsidRPr="00CA61F5" w14:paraId="49FC67BB"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49FAC657" w14:textId="77777777" w:rsidR="007333EE" w:rsidRPr="00B34043" w:rsidRDefault="007333EE" w:rsidP="00DE2240">
            <w:r w:rsidRPr="00B34043">
              <w:t>Hovedscenarie</w:t>
            </w:r>
          </w:p>
        </w:tc>
        <w:tc>
          <w:tcPr>
            <w:tcW w:w="6401" w:type="dxa"/>
          </w:tcPr>
          <w:p w14:paraId="3497DF15" w14:textId="55B9CA25" w:rsidR="007333EE" w:rsidRDefault="0032594C" w:rsidP="007B2498">
            <w:pPr>
              <w:pStyle w:val="Listeafsnit"/>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ersonal</w:t>
            </w:r>
            <w:r w:rsidR="008C2B14">
              <w:t xml:space="preserve">e trykker på et kald i listen </w:t>
            </w:r>
            <w:r w:rsidR="00B34043" w:rsidRPr="008C2B14">
              <w:rPr>
                <w:i/>
              </w:rPr>
              <w:t>A</w:t>
            </w:r>
            <w:r w:rsidR="008C2B14" w:rsidRPr="008C2B14">
              <w:rPr>
                <w:i/>
              </w:rPr>
              <w:t>fventende kald</w:t>
            </w:r>
          </w:p>
          <w:p w14:paraId="17B8B14C" w14:textId="23766942" w:rsidR="00611591" w:rsidRPr="00B34043" w:rsidRDefault="00611591" w:rsidP="007B2498">
            <w:pPr>
              <w:pStyle w:val="Listeafsnit"/>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pPr>
            <w:r>
              <w:t>PersonaleApp viser en detaljeret side for det valgte kald</w:t>
            </w:r>
          </w:p>
          <w:p w14:paraId="682461EC" w14:textId="77777777" w:rsidR="007333EE" w:rsidRPr="008C2B14" w:rsidRDefault="008C2B14" w:rsidP="007B2498">
            <w:pPr>
              <w:pStyle w:val="Listeafsnit"/>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 trykker på </w:t>
            </w:r>
            <w:r w:rsidRPr="008C2B14">
              <w:rPr>
                <w:i/>
              </w:rPr>
              <w:t>udfør</w:t>
            </w:r>
          </w:p>
          <w:p w14:paraId="7A96AB49" w14:textId="2935DE16" w:rsidR="00810977" w:rsidRPr="00E43EAB" w:rsidRDefault="00810977" w:rsidP="007B2498">
            <w:pPr>
              <w:pStyle w:val="Listeafsnit"/>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pPr>
            <w:r>
              <w:t>PersonaleApp ændrer status på det valgte patientkald</w:t>
            </w:r>
            <w:r w:rsidR="008C2B14">
              <w:t xml:space="preserve"> og </w:t>
            </w:r>
            <w:r>
              <w:t xml:space="preserve">sletter det fra listen </w:t>
            </w:r>
            <w:r>
              <w:rPr>
                <w:i/>
              </w:rPr>
              <w:t>Afventende kald</w:t>
            </w:r>
          </w:p>
          <w:p w14:paraId="759A2224" w14:textId="4739C09E" w:rsidR="00E43EAB" w:rsidRPr="00E43EAB" w:rsidRDefault="00E43EAB" w:rsidP="00E43EAB">
            <w:pPr>
              <w:pStyle w:val="Listeafsnit"/>
              <w:spacing w:after="0" w:line="240" w:lineRule="auto"/>
              <w:ind w:left="360"/>
              <w:cnfStyle w:val="000000000000" w:firstRow="0" w:lastRow="0" w:firstColumn="0" w:lastColumn="0" w:oddVBand="0" w:evenVBand="0" w:oddHBand="0" w:evenHBand="0" w:firstRowFirstColumn="0" w:firstRowLastColumn="0" w:lastRowFirstColumn="0" w:lastRowLastColumn="0"/>
            </w:pPr>
            <w:r>
              <w:t>[</w:t>
            </w:r>
            <w:r w:rsidRPr="00E43EAB">
              <w:rPr>
                <w:highlight w:val="yellow"/>
              </w:rPr>
              <w:t>Extension 4.1: Der er ikke forbindelse til den fælles database</w:t>
            </w:r>
            <w:r>
              <w:t>]</w:t>
            </w:r>
          </w:p>
          <w:p w14:paraId="1AC6717C" w14:textId="5AF38A6B" w:rsidR="008C2B14" w:rsidRPr="00B34043" w:rsidRDefault="00810977" w:rsidP="00810977">
            <w:pPr>
              <w:pStyle w:val="Listeafsnit"/>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App går </w:t>
            </w:r>
            <w:r w:rsidR="008C2B14">
              <w:t xml:space="preserve">tilbage til listen </w:t>
            </w:r>
            <w:r w:rsidR="008C2B14">
              <w:rPr>
                <w:i/>
              </w:rPr>
              <w:t>Afventende kald</w:t>
            </w:r>
          </w:p>
        </w:tc>
      </w:tr>
      <w:tr w:rsidR="007333EE" w:rsidRPr="006E4AC4" w14:paraId="51CDB87D"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32447EC" w14:textId="77777777" w:rsidR="007333EE" w:rsidRPr="00B34043" w:rsidRDefault="007333EE" w:rsidP="00DE2240">
            <w:r w:rsidRPr="00B34043">
              <w:t>Extension</w:t>
            </w:r>
          </w:p>
        </w:tc>
        <w:tc>
          <w:tcPr>
            <w:tcW w:w="6401" w:type="dxa"/>
          </w:tcPr>
          <w:p w14:paraId="51E82484"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Ingen</w:t>
            </w:r>
          </w:p>
        </w:tc>
      </w:tr>
    </w:tbl>
    <w:p w14:paraId="5C2B79C3" w14:textId="77777777" w:rsidR="00F21207" w:rsidRPr="006E4AC4" w:rsidRDefault="00F21207" w:rsidP="00F21207">
      <w:pPr>
        <w:rPr>
          <w:lang w:val="da-DK"/>
        </w:rPr>
      </w:pPr>
    </w:p>
    <w:p w14:paraId="0AEB0C54" w14:textId="6210816D" w:rsidR="007333EE" w:rsidRPr="006E4AC4" w:rsidRDefault="007333EE" w:rsidP="0059210E">
      <w:pPr>
        <w:pStyle w:val="Overskrift3"/>
        <w:rPr>
          <w:lang w:val="da-DK"/>
        </w:rPr>
      </w:pPr>
      <w:bookmarkStart w:id="31" w:name="_Toc434577271"/>
      <w:r w:rsidRPr="006E4AC4">
        <w:rPr>
          <w:lang w:val="da-DK"/>
        </w:rPr>
        <w:t xml:space="preserve">Use case 2.4 – Se </w:t>
      </w:r>
      <w:bookmarkEnd w:id="31"/>
      <w:r w:rsidR="00B34043">
        <w:rPr>
          <w:lang w:val="da-DK"/>
        </w:rPr>
        <w:t>udførte kald</w:t>
      </w:r>
    </w:p>
    <w:p w14:paraId="7644A7DD" w14:textId="77777777" w:rsidR="007333EE" w:rsidRPr="006E4AC4" w:rsidRDefault="007333EE" w:rsidP="007333EE">
      <w:pPr>
        <w:rPr>
          <w:i/>
          <w:lang w:val="da-DK"/>
        </w:rPr>
      </w:pPr>
      <w:r w:rsidRPr="006E4AC4">
        <w:rPr>
          <w:i/>
          <w:lang w:val="da-DK"/>
        </w:rPr>
        <w:t>Personalet skal have mulighed for at se hvilke kald han/hun har afsluttet i løbet af dagen med henblik på at kunne dokumentere plejen.</w:t>
      </w:r>
    </w:p>
    <w:tbl>
      <w:tblPr>
        <w:tblStyle w:val="Almindeligtabel110"/>
        <w:tblW w:w="9628" w:type="dxa"/>
        <w:tblLook w:val="04A0" w:firstRow="1" w:lastRow="0" w:firstColumn="1" w:lastColumn="0" w:noHBand="0" w:noVBand="1"/>
      </w:tblPr>
      <w:tblGrid>
        <w:gridCol w:w="3227"/>
        <w:gridCol w:w="6401"/>
      </w:tblGrid>
      <w:tr w:rsidR="007333EE" w:rsidRPr="006E4AC4" w14:paraId="52039E80"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2E8AFB6" w14:textId="40372C61" w:rsidR="007333EE" w:rsidRPr="00B34043" w:rsidRDefault="007333EE" w:rsidP="00B34043">
            <w:r w:rsidRPr="00B34043">
              <w:t xml:space="preserve">UC 2.4 – Se </w:t>
            </w:r>
            <w:r w:rsidR="00B34043" w:rsidRPr="00B34043">
              <w:t>udførte kald</w:t>
            </w:r>
          </w:p>
        </w:tc>
        <w:tc>
          <w:tcPr>
            <w:tcW w:w="6401" w:type="dxa"/>
          </w:tcPr>
          <w:p w14:paraId="73A9BEA4" w14:textId="77777777" w:rsidR="007333EE" w:rsidRPr="006E4AC4"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CA61F5" w14:paraId="0C900D37"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FE47754" w14:textId="77777777" w:rsidR="007333EE" w:rsidRPr="00B34043" w:rsidRDefault="007333EE" w:rsidP="00DE2240">
            <w:r w:rsidRPr="00B34043">
              <w:t>Mål</w:t>
            </w:r>
          </w:p>
        </w:tc>
        <w:tc>
          <w:tcPr>
            <w:tcW w:w="6401" w:type="dxa"/>
          </w:tcPr>
          <w:p w14:paraId="2AC2C1C3" w14:textId="77777777" w:rsidR="007333EE" w:rsidRPr="006E4AC4" w:rsidRDefault="007333EE" w:rsidP="00DE2240">
            <w:pPr>
              <w:cnfStyle w:val="000000100000" w:firstRow="0" w:lastRow="0" w:firstColumn="0" w:lastColumn="0" w:oddVBand="0" w:evenVBand="0" w:oddHBand="1" w:evenHBand="0" w:firstRowFirstColumn="0" w:firstRowLastColumn="0" w:lastRowFirstColumn="0" w:lastRowLastColumn="0"/>
            </w:pPr>
            <w:r w:rsidRPr="006E4AC4">
              <w:rPr>
                <w:szCs w:val="20"/>
              </w:rPr>
              <w:t xml:space="preserve">Personalets udførte kald vises på en liste </w:t>
            </w:r>
          </w:p>
        </w:tc>
      </w:tr>
      <w:tr w:rsidR="007333EE" w:rsidRPr="006E4AC4" w14:paraId="4187FCBA"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0D57B360" w14:textId="77777777" w:rsidR="007333EE" w:rsidRPr="00B34043" w:rsidRDefault="007333EE" w:rsidP="00DE2240">
            <w:r w:rsidRPr="00B34043">
              <w:t>Initiering</w:t>
            </w:r>
          </w:p>
        </w:tc>
        <w:tc>
          <w:tcPr>
            <w:tcW w:w="6401" w:type="dxa"/>
          </w:tcPr>
          <w:p w14:paraId="78892CC8" w14:textId="77777777" w:rsidR="007333EE" w:rsidRPr="006E4AC4" w:rsidRDefault="007333EE" w:rsidP="00DE2240">
            <w:pPr>
              <w:cnfStyle w:val="000000000000" w:firstRow="0" w:lastRow="0" w:firstColumn="0" w:lastColumn="0" w:oddVBand="0" w:evenVBand="0" w:oddHBand="0" w:evenHBand="0" w:firstRowFirstColumn="0" w:firstRowLastColumn="0" w:lastRowFirstColumn="0" w:lastRowLastColumn="0"/>
            </w:pPr>
            <w:r w:rsidRPr="006E4AC4">
              <w:t>Personale</w:t>
            </w:r>
          </w:p>
        </w:tc>
      </w:tr>
      <w:tr w:rsidR="007333EE" w:rsidRPr="006E4AC4" w14:paraId="50C1C930"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8F74004" w14:textId="77777777" w:rsidR="007333EE" w:rsidRPr="00B34043" w:rsidRDefault="007333EE" w:rsidP="00DE2240">
            <w:r w:rsidRPr="00B34043">
              <w:t xml:space="preserve">Aktører </w:t>
            </w:r>
          </w:p>
        </w:tc>
        <w:tc>
          <w:tcPr>
            <w:tcW w:w="6401" w:type="dxa"/>
          </w:tcPr>
          <w:p w14:paraId="605FA820" w14:textId="77777777" w:rsidR="007333EE" w:rsidRPr="00B34043" w:rsidRDefault="007333EE" w:rsidP="00DE2240">
            <w:pPr>
              <w:cnfStyle w:val="000000100000" w:firstRow="0" w:lastRow="0" w:firstColumn="0" w:lastColumn="0" w:oddVBand="0" w:evenVBand="0" w:oddHBand="1" w:evenHBand="0" w:firstRowFirstColumn="0" w:firstRowLastColumn="0" w:lastRowFirstColumn="0" w:lastRowLastColumn="0"/>
            </w:pPr>
            <w:r w:rsidRPr="00B34043">
              <w:t>Personale (primær)</w:t>
            </w:r>
          </w:p>
        </w:tc>
      </w:tr>
      <w:tr w:rsidR="007333EE" w:rsidRPr="006E4AC4" w14:paraId="0ADB81F4"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3550100D" w14:textId="77777777" w:rsidR="007333EE" w:rsidRPr="00B34043" w:rsidRDefault="007333EE" w:rsidP="00DE2240">
            <w:r w:rsidRPr="00B34043">
              <w:t>Referencer</w:t>
            </w:r>
          </w:p>
        </w:tc>
        <w:tc>
          <w:tcPr>
            <w:tcW w:w="6401" w:type="dxa"/>
          </w:tcPr>
          <w:p w14:paraId="5B84A5DA" w14:textId="77777777" w:rsidR="007333EE" w:rsidRPr="006E4AC4" w:rsidRDefault="007333EE" w:rsidP="00DE2240">
            <w:pPr>
              <w:cnfStyle w:val="000000000000" w:firstRow="0" w:lastRow="0" w:firstColumn="0" w:lastColumn="0" w:oddVBand="0" w:evenVBand="0" w:oddHBand="0" w:evenHBand="0" w:firstRowFirstColumn="0" w:firstRowLastColumn="0" w:lastRowFirstColumn="0" w:lastRowLastColumn="0"/>
            </w:pPr>
            <w:r w:rsidRPr="006E4AC4">
              <w:t>Ingen</w:t>
            </w:r>
          </w:p>
        </w:tc>
      </w:tr>
      <w:tr w:rsidR="007333EE" w:rsidRPr="006E4AC4" w14:paraId="427E6204"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2151461" w14:textId="77777777" w:rsidR="007333EE" w:rsidRPr="00B34043" w:rsidRDefault="007333EE" w:rsidP="00DE2240">
            <w:r w:rsidRPr="00B34043">
              <w:t>Samtidige forekomster</w:t>
            </w:r>
          </w:p>
        </w:tc>
        <w:tc>
          <w:tcPr>
            <w:tcW w:w="6401" w:type="dxa"/>
          </w:tcPr>
          <w:p w14:paraId="1DBBA38F" w14:textId="4059AD4A" w:rsidR="007333EE" w:rsidRPr="006E4AC4" w:rsidRDefault="0042399E" w:rsidP="00DE2240">
            <w:pPr>
              <w:cnfStyle w:val="000000100000" w:firstRow="0" w:lastRow="0" w:firstColumn="0" w:lastColumn="0" w:oddVBand="0" w:evenVBand="0" w:oddHBand="1" w:evenHBand="0" w:firstRowFirstColumn="0" w:firstRowLastColumn="0" w:lastRowFirstColumn="0" w:lastRowLastColumn="0"/>
            </w:pPr>
            <w:r>
              <w:t>En</w:t>
            </w:r>
          </w:p>
        </w:tc>
      </w:tr>
      <w:tr w:rsidR="007333EE" w:rsidRPr="00CA61F5" w14:paraId="7BB937AE"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05830EB8" w14:textId="77777777" w:rsidR="007333EE" w:rsidRPr="00B34043" w:rsidRDefault="007333EE" w:rsidP="00DE2240">
            <w:r w:rsidRPr="00B34043">
              <w:t>Preconditions</w:t>
            </w:r>
          </w:p>
        </w:tc>
        <w:tc>
          <w:tcPr>
            <w:tcW w:w="6401" w:type="dxa"/>
          </w:tcPr>
          <w:p w14:paraId="0FD86577" w14:textId="77777777" w:rsidR="007333EE" w:rsidRPr="006E4AC4" w:rsidRDefault="007333EE" w:rsidP="00DE2240">
            <w:pPr>
              <w:cnfStyle w:val="000000000000" w:firstRow="0" w:lastRow="0" w:firstColumn="0" w:lastColumn="0" w:oddVBand="0" w:evenVBand="0" w:oddHBand="0" w:evenHBand="0" w:firstRowFirstColumn="0" w:firstRowLastColumn="0" w:lastRowFirstColumn="0" w:lastRowLastColumn="0"/>
            </w:pPr>
            <w:r w:rsidRPr="006E4AC4">
              <w:t>At personale er logget ind</w:t>
            </w:r>
          </w:p>
        </w:tc>
      </w:tr>
      <w:tr w:rsidR="007333EE" w:rsidRPr="00CA61F5" w14:paraId="29062E88"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B9A09EC" w14:textId="77777777" w:rsidR="007333EE" w:rsidRPr="00B34043" w:rsidRDefault="007333EE" w:rsidP="00DE2240">
            <w:r w:rsidRPr="00B34043">
              <w:t>Postconditions</w:t>
            </w:r>
          </w:p>
        </w:tc>
        <w:tc>
          <w:tcPr>
            <w:tcW w:w="6401" w:type="dxa"/>
          </w:tcPr>
          <w:p w14:paraId="2F7B5204" w14:textId="1CA5F42A" w:rsidR="007333EE" w:rsidRPr="00B34043" w:rsidRDefault="00B34043" w:rsidP="00DE2240">
            <w:pPr>
              <w:cnfStyle w:val="000000100000" w:firstRow="0" w:lastRow="0" w:firstColumn="0" w:lastColumn="0" w:oddVBand="0" w:evenVBand="0" w:oddHBand="1" w:evenHBand="0" w:firstRowFirstColumn="0" w:firstRowLastColumn="0" w:lastRowFirstColumn="0" w:lastRowLastColumn="0"/>
            </w:pPr>
            <w:r w:rsidRPr="00B34043">
              <w:t>Udførte kald vises på en liste</w:t>
            </w:r>
          </w:p>
        </w:tc>
      </w:tr>
      <w:tr w:rsidR="007333EE" w:rsidRPr="00CA61F5" w14:paraId="6A712ABD"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6D33F165" w14:textId="77777777" w:rsidR="007333EE" w:rsidRPr="00B34043" w:rsidRDefault="007333EE" w:rsidP="00DE2240">
            <w:r w:rsidRPr="00B34043">
              <w:t>Hovedscenarie</w:t>
            </w:r>
          </w:p>
        </w:tc>
        <w:tc>
          <w:tcPr>
            <w:tcW w:w="6401" w:type="dxa"/>
          </w:tcPr>
          <w:p w14:paraId="05E8EC6F" w14:textId="77777777" w:rsidR="0042399E" w:rsidRPr="0042399E" w:rsidRDefault="007333EE" w:rsidP="007B2498">
            <w:pPr>
              <w:pStyle w:val="Listeafsnit"/>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rsidRPr="006E4AC4">
              <w:t xml:space="preserve">Personale trykker på </w:t>
            </w:r>
            <w:r w:rsidR="00810977">
              <w:rPr>
                <w:i/>
              </w:rPr>
              <w:t>Udførte kald</w:t>
            </w:r>
          </w:p>
          <w:p w14:paraId="7CC08F4C" w14:textId="792BCD42" w:rsidR="007333EE" w:rsidRPr="0042399E" w:rsidRDefault="0042399E" w:rsidP="0042399E">
            <w:pPr>
              <w:pStyle w:val="Listeafsnit"/>
              <w:spacing w:after="0" w:line="240" w:lineRule="auto"/>
              <w:ind w:left="360"/>
              <w:cnfStyle w:val="000000000000" w:firstRow="0" w:lastRow="0" w:firstColumn="0" w:lastColumn="0" w:oddVBand="0" w:evenVBand="0" w:oddHBand="0" w:evenHBand="0" w:firstRowFirstColumn="0" w:firstRowLastColumn="0" w:lastRowFirstColumn="0" w:lastRowLastColumn="0"/>
            </w:pPr>
            <w:r w:rsidRPr="006E4AC4">
              <w:t>[Extension</w:t>
            </w:r>
            <w:r>
              <w:t xml:space="preserve"> 1.1</w:t>
            </w:r>
            <w:r w:rsidRPr="006E4AC4">
              <w:t>: Der er ingen udførte kald]</w:t>
            </w:r>
          </w:p>
          <w:p w14:paraId="4C326C1B" w14:textId="411776CB" w:rsidR="0042399E" w:rsidRDefault="0042399E" w:rsidP="007B2498">
            <w:pPr>
              <w:pStyle w:val="Listeafsnit"/>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App henter patientkald hvor status er </w:t>
            </w:r>
            <w:r>
              <w:rPr>
                <w:i/>
              </w:rPr>
              <w:t>udført</w:t>
            </w:r>
          </w:p>
          <w:p w14:paraId="5E2FCA4F" w14:textId="00E87658" w:rsidR="0042399E" w:rsidRPr="00D30B35" w:rsidRDefault="0042399E" w:rsidP="00D30B35">
            <w:pPr>
              <w:pStyle w:val="Listeafsnit"/>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PersonaleApp viser en liste af udførte patientkald</w:t>
            </w:r>
          </w:p>
        </w:tc>
      </w:tr>
      <w:tr w:rsidR="007333EE" w:rsidRPr="00CA61F5" w14:paraId="68569638"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281970A" w14:textId="77777777" w:rsidR="007333EE" w:rsidRPr="00B34043" w:rsidRDefault="007333EE" w:rsidP="00DE2240">
            <w:r w:rsidRPr="00B34043">
              <w:t>Extension</w:t>
            </w:r>
          </w:p>
        </w:tc>
        <w:tc>
          <w:tcPr>
            <w:tcW w:w="6401" w:type="dxa"/>
          </w:tcPr>
          <w:p w14:paraId="108C1036" w14:textId="4FA250A6" w:rsidR="007333EE" w:rsidRPr="0042399E" w:rsidRDefault="007333EE" w:rsidP="0042399E">
            <w:pPr>
              <w:pStyle w:val="Listeafsnit"/>
              <w:numPr>
                <w:ilvl w:val="1"/>
                <w:numId w:val="34"/>
              </w:numPr>
              <w:spacing w:after="0" w:line="240" w:lineRule="auto"/>
              <w:cnfStyle w:val="000000100000" w:firstRow="0" w:lastRow="0" w:firstColumn="0" w:lastColumn="0" w:oddVBand="0" w:evenVBand="0" w:oddHBand="1" w:evenHBand="0" w:firstRowFirstColumn="0" w:firstRowLastColumn="0" w:lastRowFirstColumn="0" w:lastRowLastColumn="0"/>
            </w:pPr>
            <w:r w:rsidRPr="0042399E">
              <w:t xml:space="preserve">Der vises en tom liste og teksten ”Der er ingen kald” </w:t>
            </w:r>
          </w:p>
        </w:tc>
      </w:tr>
    </w:tbl>
    <w:p w14:paraId="5CCDE1CC" w14:textId="77777777" w:rsidR="00F21207" w:rsidRPr="006E4AC4" w:rsidRDefault="00F21207" w:rsidP="00F21207">
      <w:pPr>
        <w:rPr>
          <w:lang w:val="da-DK"/>
        </w:rPr>
      </w:pPr>
    </w:p>
    <w:p w14:paraId="615C27D3" w14:textId="77777777" w:rsidR="007333EE" w:rsidRPr="006E4AC4" w:rsidRDefault="00706B1C" w:rsidP="0059210E">
      <w:pPr>
        <w:pStyle w:val="Overskrift3"/>
        <w:rPr>
          <w:lang w:val="da-DK"/>
        </w:rPr>
      </w:pPr>
      <w:bookmarkStart w:id="32" w:name="_Toc434577272"/>
      <w:r w:rsidRPr="006E4AC4">
        <w:rPr>
          <w:lang w:val="da-DK"/>
        </w:rPr>
        <w:t>Use case 2.5 – Log ud</w:t>
      </w:r>
      <w:bookmarkEnd w:id="32"/>
    </w:p>
    <w:p w14:paraId="2770A5E4" w14:textId="77777777" w:rsidR="00706B1C" w:rsidRPr="006E4AC4" w:rsidRDefault="00706B1C" w:rsidP="00706B1C">
      <w:pPr>
        <w:rPr>
          <w:lang w:val="da-DK"/>
        </w:rPr>
      </w:pPr>
      <w:r w:rsidRPr="006E4AC4">
        <w:rPr>
          <w:i/>
          <w:lang w:val="da-DK"/>
        </w:rPr>
        <w:t xml:space="preserve">Personale skal have mulighed for at logge af når han/hun ikke ønsker at benytte sig af PatientCare systemet. </w:t>
      </w:r>
    </w:p>
    <w:tbl>
      <w:tblPr>
        <w:tblStyle w:val="Almindeligtabel110"/>
        <w:tblW w:w="9628" w:type="dxa"/>
        <w:tblLook w:val="04A0" w:firstRow="1" w:lastRow="0" w:firstColumn="1" w:lastColumn="0" w:noHBand="0" w:noVBand="1"/>
      </w:tblPr>
      <w:tblGrid>
        <w:gridCol w:w="3227"/>
        <w:gridCol w:w="6401"/>
      </w:tblGrid>
      <w:tr w:rsidR="00706B1C" w:rsidRPr="006E4AC4" w14:paraId="2D7EE38D"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798E64F" w14:textId="77777777" w:rsidR="00706B1C" w:rsidRPr="00B34043" w:rsidRDefault="00706B1C" w:rsidP="00DE2240">
            <w:r w:rsidRPr="00B34043">
              <w:t>UC 2.5 – Log ud</w:t>
            </w:r>
          </w:p>
        </w:tc>
        <w:tc>
          <w:tcPr>
            <w:tcW w:w="6401" w:type="dxa"/>
          </w:tcPr>
          <w:p w14:paraId="2FC82D4E" w14:textId="77777777" w:rsidR="00706B1C" w:rsidRPr="006E4AC4" w:rsidRDefault="00706B1C" w:rsidP="00DE2240">
            <w:pPr>
              <w:cnfStyle w:val="100000000000" w:firstRow="1" w:lastRow="0" w:firstColumn="0" w:lastColumn="0" w:oddVBand="0" w:evenVBand="0" w:oddHBand="0" w:evenHBand="0" w:firstRowFirstColumn="0" w:firstRowLastColumn="0" w:lastRowFirstColumn="0" w:lastRowLastColumn="0"/>
            </w:pPr>
          </w:p>
        </w:tc>
      </w:tr>
      <w:tr w:rsidR="00706B1C" w:rsidRPr="00CA61F5" w14:paraId="45B764A5"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7EC665F" w14:textId="77777777" w:rsidR="00706B1C" w:rsidRPr="00B34043" w:rsidRDefault="00706B1C" w:rsidP="00DE2240">
            <w:r w:rsidRPr="00B34043">
              <w:t>Mål</w:t>
            </w:r>
          </w:p>
        </w:tc>
        <w:tc>
          <w:tcPr>
            <w:tcW w:w="6401" w:type="dxa"/>
          </w:tcPr>
          <w:p w14:paraId="432035A9" w14:textId="77777777" w:rsidR="00706B1C" w:rsidRPr="00B34043" w:rsidRDefault="00706B1C" w:rsidP="00DE2240">
            <w:pPr>
              <w:cnfStyle w:val="000000100000" w:firstRow="0" w:lastRow="0" w:firstColumn="0" w:lastColumn="0" w:oddVBand="0" w:evenVBand="0" w:oddHBand="1" w:evenHBand="0" w:firstRowFirstColumn="0" w:firstRowLastColumn="0" w:lastRowFirstColumn="0" w:lastRowLastColumn="0"/>
            </w:pPr>
            <w:r w:rsidRPr="00B34043">
              <w:t>Personale er logget ud af PersonaleApp</w:t>
            </w:r>
          </w:p>
        </w:tc>
      </w:tr>
      <w:tr w:rsidR="00706B1C" w:rsidRPr="006E4AC4" w14:paraId="062D28D2"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279CD606" w14:textId="77777777" w:rsidR="00706B1C" w:rsidRPr="00B34043" w:rsidRDefault="00706B1C" w:rsidP="00DE2240">
            <w:r w:rsidRPr="00B34043">
              <w:t>Initiering</w:t>
            </w:r>
          </w:p>
        </w:tc>
        <w:tc>
          <w:tcPr>
            <w:tcW w:w="6401" w:type="dxa"/>
          </w:tcPr>
          <w:p w14:paraId="46CB73FA" w14:textId="77777777" w:rsidR="00706B1C" w:rsidRPr="00B34043" w:rsidRDefault="00706B1C" w:rsidP="00DE2240">
            <w:pPr>
              <w:cnfStyle w:val="000000000000" w:firstRow="0" w:lastRow="0" w:firstColumn="0" w:lastColumn="0" w:oddVBand="0" w:evenVBand="0" w:oddHBand="0" w:evenHBand="0" w:firstRowFirstColumn="0" w:firstRowLastColumn="0" w:lastRowFirstColumn="0" w:lastRowLastColumn="0"/>
            </w:pPr>
            <w:r w:rsidRPr="00B34043">
              <w:t>Personale</w:t>
            </w:r>
          </w:p>
        </w:tc>
      </w:tr>
      <w:tr w:rsidR="00706B1C" w:rsidRPr="006E4AC4" w14:paraId="0F197856"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D83C274" w14:textId="77777777" w:rsidR="00706B1C" w:rsidRPr="00B34043" w:rsidRDefault="00706B1C" w:rsidP="00DE2240">
            <w:r w:rsidRPr="00B34043">
              <w:t xml:space="preserve">Aktører </w:t>
            </w:r>
          </w:p>
        </w:tc>
        <w:tc>
          <w:tcPr>
            <w:tcW w:w="6401" w:type="dxa"/>
          </w:tcPr>
          <w:p w14:paraId="12C79E88" w14:textId="77777777" w:rsidR="00706B1C" w:rsidRPr="00B34043" w:rsidRDefault="00706B1C" w:rsidP="00DE2240">
            <w:pPr>
              <w:cnfStyle w:val="000000100000" w:firstRow="0" w:lastRow="0" w:firstColumn="0" w:lastColumn="0" w:oddVBand="0" w:evenVBand="0" w:oddHBand="1" w:evenHBand="0" w:firstRowFirstColumn="0" w:firstRowLastColumn="0" w:lastRowFirstColumn="0" w:lastRowLastColumn="0"/>
            </w:pPr>
            <w:r w:rsidRPr="00B34043">
              <w:t>Personale (primær)</w:t>
            </w:r>
          </w:p>
        </w:tc>
      </w:tr>
      <w:tr w:rsidR="00706B1C" w:rsidRPr="006E4AC4" w14:paraId="79D08B1E"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5F2A462B" w14:textId="77777777" w:rsidR="00706B1C" w:rsidRPr="00B34043" w:rsidRDefault="00706B1C" w:rsidP="00DE2240">
            <w:r w:rsidRPr="00B34043">
              <w:t>Referencer</w:t>
            </w:r>
          </w:p>
        </w:tc>
        <w:tc>
          <w:tcPr>
            <w:tcW w:w="6401" w:type="dxa"/>
          </w:tcPr>
          <w:p w14:paraId="73D2D209" w14:textId="77777777" w:rsidR="00706B1C" w:rsidRPr="00B34043" w:rsidRDefault="00706B1C" w:rsidP="00DE2240">
            <w:pPr>
              <w:cnfStyle w:val="000000000000" w:firstRow="0" w:lastRow="0" w:firstColumn="0" w:lastColumn="0" w:oddVBand="0" w:evenVBand="0" w:oddHBand="0" w:evenHBand="0" w:firstRowFirstColumn="0" w:firstRowLastColumn="0" w:lastRowFirstColumn="0" w:lastRowLastColumn="0"/>
            </w:pPr>
            <w:r w:rsidRPr="00B34043">
              <w:t>Ingen</w:t>
            </w:r>
          </w:p>
        </w:tc>
      </w:tr>
      <w:tr w:rsidR="00706B1C" w:rsidRPr="006E4AC4" w14:paraId="4C5FD6B7"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075F4CF" w14:textId="77777777" w:rsidR="00706B1C" w:rsidRPr="00B34043" w:rsidRDefault="00706B1C" w:rsidP="00DE2240">
            <w:r w:rsidRPr="00B34043">
              <w:t>Samtidige forekomster</w:t>
            </w:r>
          </w:p>
        </w:tc>
        <w:tc>
          <w:tcPr>
            <w:tcW w:w="6401" w:type="dxa"/>
          </w:tcPr>
          <w:p w14:paraId="583D8D3A" w14:textId="77777777" w:rsidR="00706B1C" w:rsidRPr="00B34043" w:rsidRDefault="00706B1C" w:rsidP="00DE2240">
            <w:pPr>
              <w:cnfStyle w:val="000000100000" w:firstRow="0" w:lastRow="0" w:firstColumn="0" w:lastColumn="0" w:oddVBand="0" w:evenVBand="0" w:oddHBand="1" w:evenHBand="0" w:firstRowFirstColumn="0" w:firstRowLastColumn="0" w:lastRowFirstColumn="0" w:lastRowLastColumn="0"/>
            </w:pPr>
            <w:r w:rsidRPr="00B34043">
              <w:t xml:space="preserve">En </w:t>
            </w:r>
          </w:p>
        </w:tc>
      </w:tr>
      <w:tr w:rsidR="00706B1C" w:rsidRPr="00CA61F5" w14:paraId="45F7BA0C"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13BD12DC" w14:textId="77777777" w:rsidR="00706B1C" w:rsidRPr="00B34043" w:rsidRDefault="00706B1C" w:rsidP="00DE2240">
            <w:r w:rsidRPr="00B34043">
              <w:t>Preconditions</w:t>
            </w:r>
          </w:p>
        </w:tc>
        <w:tc>
          <w:tcPr>
            <w:tcW w:w="6401" w:type="dxa"/>
          </w:tcPr>
          <w:p w14:paraId="5789365F" w14:textId="77777777" w:rsidR="00706B1C" w:rsidRPr="00B34043" w:rsidRDefault="00706B1C" w:rsidP="00DE2240">
            <w:pPr>
              <w:cnfStyle w:val="000000000000" w:firstRow="0" w:lastRow="0" w:firstColumn="0" w:lastColumn="0" w:oddVBand="0" w:evenVBand="0" w:oddHBand="0" w:evenHBand="0" w:firstRowFirstColumn="0" w:firstRowLastColumn="0" w:lastRowFirstColumn="0" w:lastRowLastColumn="0"/>
            </w:pPr>
            <w:r w:rsidRPr="00B34043">
              <w:t>At personale er logget ind</w:t>
            </w:r>
          </w:p>
        </w:tc>
      </w:tr>
      <w:tr w:rsidR="00706B1C" w:rsidRPr="00CA61F5" w14:paraId="11BFE0C5"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BA9288A" w14:textId="77777777" w:rsidR="00706B1C" w:rsidRPr="00B34043" w:rsidRDefault="00706B1C" w:rsidP="00DE2240">
            <w:r w:rsidRPr="00B34043">
              <w:t>Postconditions</w:t>
            </w:r>
          </w:p>
        </w:tc>
        <w:tc>
          <w:tcPr>
            <w:tcW w:w="6401" w:type="dxa"/>
          </w:tcPr>
          <w:p w14:paraId="3385093B" w14:textId="5A73D8C7" w:rsidR="00706B1C" w:rsidRPr="00B34043" w:rsidRDefault="00706B1C" w:rsidP="00DE2240">
            <w:pPr>
              <w:cnfStyle w:val="000000100000" w:firstRow="0" w:lastRow="0" w:firstColumn="0" w:lastColumn="0" w:oddVBand="0" w:evenVBand="0" w:oddHBand="1" w:evenHBand="0" w:firstRowFirstColumn="0" w:firstRowLastColumn="0" w:lastRowFirstColumn="0" w:lastRowLastColumn="0"/>
            </w:pPr>
            <w:r w:rsidRPr="00B34043">
              <w:t>At personale er logget ud</w:t>
            </w:r>
            <w:r w:rsidR="003272DC">
              <w:t xml:space="preserve"> og log ind siden vises</w:t>
            </w:r>
          </w:p>
        </w:tc>
      </w:tr>
      <w:tr w:rsidR="00706B1C" w:rsidRPr="00CA61F5" w14:paraId="43E03988"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091EB239" w14:textId="77777777" w:rsidR="00706B1C" w:rsidRPr="00B34043" w:rsidRDefault="00706B1C" w:rsidP="00DE2240">
            <w:r w:rsidRPr="00B34043">
              <w:t>Hovedscenarie</w:t>
            </w:r>
          </w:p>
        </w:tc>
        <w:tc>
          <w:tcPr>
            <w:tcW w:w="6401" w:type="dxa"/>
          </w:tcPr>
          <w:p w14:paraId="7C9311BF" w14:textId="77777777" w:rsidR="00B34043" w:rsidRDefault="00706B1C" w:rsidP="007B2498">
            <w:pPr>
              <w:pStyle w:val="Listeafsnit"/>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pPr>
            <w:r w:rsidRPr="00B34043">
              <w:t>Personale trykker</w:t>
            </w:r>
            <w:r w:rsidR="00B34043">
              <w:t xml:space="preserve"> på menuen oppe i højre hjørne</w:t>
            </w:r>
          </w:p>
          <w:p w14:paraId="7110C2CA" w14:textId="77777777" w:rsidR="00706B1C" w:rsidRDefault="00B34043" w:rsidP="007B2498">
            <w:pPr>
              <w:pStyle w:val="Listeafsnit"/>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 trykker på ”log </w:t>
            </w:r>
            <w:r w:rsidR="003272DC">
              <w:t>ud</w:t>
            </w:r>
            <w:r w:rsidR="00706B1C" w:rsidRPr="00B34043">
              <w:t>”</w:t>
            </w:r>
          </w:p>
          <w:p w14:paraId="67911504" w14:textId="11C1F293" w:rsidR="00D30B35" w:rsidRPr="00D27F78" w:rsidRDefault="00D30B35" w:rsidP="007B2498">
            <w:pPr>
              <w:pStyle w:val="Listeafsnit"/>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pPr>
            <w:r>
              <w:t>PersonaleApp logger patienten ud fra systemet</w:t>
            </w:r>
          </w:p>
        </w:tc>
      </w:tr>
      <w:tr w:rsidR="00706B1C" w:rsidRPr="006E4AC4" w14:paraId="5E60EDD7"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C0BF2A5" w14:textId="311CB5AA" w:rsidR="00706B1C" w:rsidRPr="00B34043" w:rsidRDefault="00706B1C" w:rsidP="00DE2240">
            <w:r w:rsidRPr="00B34043">
              <w:t>Extension</w:t>
            </w:r>
          </w:p>
        </w:tc>
        <w:tc>
          <w:tcPr>
            <w:tcW w:w="6401" w:type="dxa"/>
          </w:tcPr>
          <w:p w14:paraId="41686E6C" w14:textId="77777777" w:rsidR="00706B1C" w:rsidRPr="00B34043" w:rsidRDefault="00706B1C" w:rsidP="00DE2240">
            <w:pPr>
              <w:cnfStyle w:val="000000100000" w:firstRow="0" w:lastRow="0" w:firstColumn="0" w:lastColumn="0" w:oddVBand="0" w:evenVBand="0" w:oddHBand="1" w:evenHBand="0" w:firstRowFirstColumn="0" w:firstRowLastColumn="0" w:lastRowFirstColumn="0" w:lastRowLastColumn="0"/>
            </w:pPr>
            <w:r w:rsidRPr="00B34043">
              <w:t>Ingen</w:t>
            </w:r>
          </w:p>
        </w:tc>
      </w:tr>
    </w:tbl>
    <w:p w14:paraId="47912B52" w14:textId="77777777" w:rsidR="00F21207" w:rsidRPr="006E4AC4" w:rsidRDefault="00F21207" w:rsidP="00F21207">
      <w:pPr>
        <w:rPr>
          <w:lang w:val="da-DK"/>
        </w:rPr>
      </w:pPr>
    </w:p>
    <w:p w14:paraId="2737B6F1" w14:textId="77777777" w:rsidR="00240046" w:rsidRPr="006E4AC4" w:rsidRDefault="00240046" w:rsidP="0059210E">
      <w:pPr>
        <w:pStyle w:val="Overskrift3"/>
        <w:rPr>
          <w:lang w:val="da-DK"/>
        </w:rPr>
      </w:pPr>
      <w:bookmarkStart w:id="33" w:name="_Toc434577273"/>
      <w:r w:rsidRPr="006E4AC4">
        <w:rPr>
          <w:lang w:val="da-DK"/>
        </w:rPr>
        <w:t>Use Case 2.6 – Modtag kald</w:t>
      </w:r>
      <w:bookmarkEnd w:id="33"/>
    </w:p>
    <w:p w14:paraId="1F720056" w14:textId="77777777" w:rsidR="00240046" w:rsidRPr="006E4AC4" w:rsidRDefault="00240046" w:rsidP="00240046">
      <w:pPr>
        <w:rPr>
          <w:i/>
          <w:lang w:val="da-DK"/>
        </w:rPr>
      </w:pPr>
      <w:r w:rsidRPr="006E4AC4">
        <w:rPr>
          <w:i/>
          <w:lang w:val="da-DK"/>
        </w:rPr>
        <w:t>Personalet skal have besked når der modtages et nyt kald</w:t>
      </w:r>
    </w:p>
    <w:tbl>
      <w:tblPr>
        <w:tblStyle w:val="Almindeligtabel110"/>
        <w:tblW w:w="9628" w:type="dxa"/>
        <w:tblLook w:val="04A0" w:firstRow="1" w:lastRow="0" w:firstColumn="1" w:lastColumn="0" w:noHBand="0" w:noVBand="1"/>
      </w:tblPr>
      <w:tblGrid>
        <w:gridCol w:w="3227"/>
        <w:gridCol w:w="6401"/>
      </w:tblGrid>
      <w:tr w:rsidR="00240046" w:rsidRPr="006E4AC4" w14:paraId="46C5BD93" w14:textId="77777777" w:rsidTr="008401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383B356" w14:textId="77777777" w:rsidR="00240046" w:rsidRPr="00D27F78" w:rsidRDefault="00240046" w:rsidP="00240046">
            <w:r w:rsidRPr="00D27F78">
              <w:t>UC 2.6 – Modtag kald</w:t>
            </w:r>
          </w:p>
        </w:tc>
        <w:tc>
          <w:tcPr>
            <w:tcW w:w="6401" w:type="dxa"/>
          </w:tcPr>
          <w:p w14:paraId="1E83F11E" w14:textId="77777777" w:rsidR="00240046" w:rsidRPr="00D27F78" w:rsidRDefault="00240046" w:rsidP="00211F32">
            <w:pPr>
              <w:cnfStyle w:val="100000000000" w:firstRow="1" w:lastRow="0" w:firstColumn="0" w:lastColumn="0" w:oddVBand="0" w:evenVBand="0" w:oddHBand="0" w:evenHBand="0" w:firstRowFirstColumn="0" w:firstRowLastColumn="0" w:lastRowFirstColumn="0" w:lastRowLastColumn="0"/>
            </w:pPr>
          </w:p>
        </w:tc>
      </w:tr>
      <w:tr w:rsidR="00240046" w:rsidRPr="00CA61F5" w14:paraId="2285739C"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B069AA7" w14:textId="77777777" w:rsidR="00240046" w:rsidRPr="00D27F78" w:rsidRDefault="00240046" w:rsidP="00211F32">
            <w:r w:rsidRPr="00D27F78">
              <w:t>Mål</w:t>
            </w:r>
          </w:p>
        </w:tc>
        <w:tc>
          <w:tcPr>
            <w:tcW w:w="6401" w:type="dxa"/>
          </w:tcPr>
          <w:p w14:paraId="3767C1E0" w14:textId="77777777" w:rsidR="00240046" w:rsidRPr="00D27F78" w:rsidRDefault="00240046" w:rsidP="00240046">
            <w:pPr>
              <w:cnfStyle w:val="000000100000" w:firstRow="0" w:lastRow="0" w:firstColumn="0" w:lastColumn="0" w:oddVBand="0" w:evenVBand="0" w:oddHBand="1" w:evenHBand="0" w:firstRowFirstColumn="0" w:firstRowLastColumn="0" w:lastRowFirstColumn="0" w:lastRowLastColumn="0"/>
            </w:pPr>
            <w:r w:rsidRPr="00D27F78">
              <w:t>Personale bliver gjort opmærksom på at der er modtaget et nyt kald</w:t>
            </w:r>
          </w:p>
        </w:tc>
      </w:tr>
      <w:tr w:rsidR="00240046" w:rsidRPr="006E4AC4" w14:paraId="238EB511"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74B0FB37" w14:textId="77777777" w:rsidR="00240046" w:rsidRPr="00D27F78" w:rsidRDefault="00240046" w:rsidP="00211F32">
            <w:r w:rsidRPr="00D27F78">
              <w:t>Initiering</w:t>
            </w:r>
          </w:p>
        </w:tc>
        <w:tc>
          <w:tcPr>
            <w:tcW w:w="6401" w:type="dxa"/>
          </w:tcPr>
          <w:p w14:paraId="44A25B20" w14:textId="77777777" w:rsidR="00240046" w:rsidRPr="00D27F78" w:rsidRDefault="00211F32" w:rsidP="00211F32">
            <w:pPr>
              <w:cnfStyle w:val="000000000000" w:firstRow="0" w:lastRow="0" w:firstColumn="0" w:lastColumn="0" w:oddVBand="0" w:evenVBand="0" w:oddHBand="0" w:evenHBand="0" w:firstRowFirstColumn="0" w:firstRowLastColumn="0" w:lastRowFirstColumn="0" w:lastRowLastColumn="0"/>
            </w:pPr>
            <w:r w:rsidRPr="00D27F78">
              <w:t>System</w:t>
            </w:r>
          </w:p>
        </w:tc>
      </w:tr>
      <w:tr w:rsidR="00240046" w:rsidRPr="006E4AC4" w14:paraId="716B3B8B"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4C509DE" w14:textId="77777777" w:rsidR="00240046" w:rsidRPr="00D27F78" w:rsidRDefault="00240046" w:rsidP="00211F32">
            <w:r w:rsidRPr="00D27F78">
              <w:t xml:space="preserve">Aktører </w:t>
            </w:r>
          </w:p>
        </w:tc>
        <w:tc>
          <w:tcPr>
            <w:tcW w:w="6401" w:type="dxa"/>
          </w:tcPr>
          <w:p w14:paraId="06186870" w14:textId="77777777" w:rsidR="00240046" w:rsidRPr="00D27F78" w:rsidRDefault="00211F32" w:rsidP="00211F32">
            <w:pPr>
              <w:cnfStyle w:val="000000100000" w:firstRow="0" w:lastRow="0" w:firstColumn="0" w:lastColumn="0" w:oddVBand="0" w:evenVBand="0" w:oddHBand="1" w:evenHBand="0" w:firstRowFirstColumn="0" w:firstRowLastColumn="0" w:lastRowFirstColumn="0" w:lastRowLastColumn="0"/>
            </w:pPr>
            <w:r w:rsidRPr="00D27F78">
              <w:t>System</w:t>
            </w:r>
            <w:r w:rsidR="00240046" w:rsidRPr="00D27F78">
              <w:t xml:space="preserve"> (primær)</w:t>
            </w:r>
            <w:r w:rsidRPr="00D27F78">
              <w:t>, Personale (Sekundær)</w:t>
            </w:r>
          </w:p>
        </w:tc>
      </w:tr>
      <w:tr w:rsidR="00240046" w:rsidRPr="006E4AC4" w14:paraId="05DF38FA"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39D83FCE" w14:textId="77777777" w:rsidR="00240046" w:rsidRPr="00D27F78" w:rsidRDefault="00240046" w:rsidP="00211F32">
            <w:r w:rsidRPr="00D27F78">
              <w:t>Referencer</w:t>
            </w:r>
          </w:p>
        </w:tc>
        <w:tc>
          <w:tcPr>
            <w:tcW w:w="6401" w:type="dxa"/>
          </w:tcPr>
          <w:p w14:paraId="38148280" w14:textId="77777777" w:rsidR="00240046" w:rsidRPr="00D27F78" w:rsidRDefault="00240046" w:rsidP="00211F32">
            <w:pPr>
              <w:cnfStyle w:val="000000000000" w:firstRow="0" w:lastRow="0" w:firstColumn="0" w:lastColumn="0" w:oddVBand="0" w:evenVBand="0" w:oddHBand="0" w:evenHBand="0" w:firstRowFirstColumn="0" w:firstRowLastColumn="0" w:lastRowFirstColumn="0" w:lastRowLastColumn="0"/>
            </w:pPr>
            <w:r w:rsidRPr="00D27F78">
              <w:t>Ingen</w:t>
            </w:r>
          </w:p>
        </w:tc>
      </w:tr>
      <w:tr w:rsidR="00240046" w:rsidRPr="006E4AC4" w14:paraId="04CF55F5"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F998571" w14:textId="77777777" w:rsidR="00240046" w:rsidRPr="00D27F78" w:rsidRDefault="00240046" w:rsidP="00211F32">
            <w:r w:rsidRPr="00D27F78">
              <w:t>Samtidige forekomster</w:t>
            </w:r>
          </w:p>
        </w:tc>
        <w:tc>
          <w:tcPr>
            <w:tcW w:w="6401" w:type="dxa"/>
          </w:tcPr>
          <w:p w14:paraId="1FA129DA" w14:textId="77777777" w:rsidR="00240046" w:rsidRPr="00D27F78" w:rsidRDefault="00240046" w:rsidP="00211F32">
            <w:pPr>
              <w:cnfStyle w:val="000000100000" w:firstRow="0" w:lastRow="0" w:firstColumn="0" w:lastColumn="0" w:oddVBand="0" w:evenVBand="0" w:oddHBand="1" w:evenHBand="0" w:firstRowFirstColumn="0" w:firstRowLastColumn="0" w:lastRowFirstColumn="0" w:lastRowLastColumn="0"/>
            </w:pPr>
            <w:r w:rsidRPr="00D27F78">
              <w:t xml:space="preserve">En </w:t>
            </w:r>
          </w:p>
        </w:tc>
      </w:tr>
      <w:tr w:rsidR="00240046" w:rsidRPr="00CA61F5" w14:paraId="56985F6F"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21214F9A" w14:textId="77777777" w:rsidR="00240046" w:rsidRPr="00D27F78" w:rsidRDefault="00240046" w:rsidP="00211F32">
            <w:r w:rsidRPr="00D27F78">
              <w:t>Preconditions</w:t>
            </w:r>
          </w:p>
        </w:tc>
        <w:tc>
          <w:tcPr>
            <w:tcW w:w="6401" w:type="dxa"/>
          </w:tcPr>
          <w:p w14:paraId="15F7983F" w14:textId="7FE88DA4" w:rsidR="00240046" w:rsidRPr="00D27F78" w:rsidRDefault="00240046" w:rsidP="00D77785">
            <w:pPr>
              <w:cnfStyle w:val="000000000000" w:firstRow="0" w:lastRow="0" w:firstColumn="0" w:lastColumn="0" w:oddVBand="0" w:evenVBand="0" w:oddHBand="0" w:evenHBand="0" w:firstRowFirstColumn="0" w:firstRowLastColumn="0" w:lastRowFirstColumn="0" w:lastRowLastColumn="0"/>
            </w:pPr>
            <w:r w:rsidRPr="00D27F78">
              <w:t xml:space="preserve">At </w:t>
            </w:r>
            <w:r w:rsidR="00D27F78">
              <w:t>der er sendt et kald afsted fra en p</w:t>
            </w:r>
            <w:r w:rsidR="00D77785" w:rsidRPr="00D27F78">
              <w:t>atient</w:t>
            </w:r>
          </w:p>
        </w:tc>
      </w:tr>
      <w:tr w:rsidR="00240046" w:rsidRPr="00CA61F5" w14:paraId="132F89BC"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E920828" w14:textId="77777777" w:rsidR="00240046" w:rsidRPr="00D27F78" w:rsidRDefault="00240046" w:rsidP="00211F32">
            <w:r w:rsidRPr="00D27F78">
              <w:t>Postconditions</w:t>
            </w:r>
          </w:p>
        </w:tc>
        <w:tc>
          <w:tcPr>
            <w:tcW w:w="6401" w:type="dxa"/>
          </w:tcPr>
          <w:p w14:paraId="334FB069" w14:textId="2C894C48" w:rsidR="00240046" w:rsidRPr="00D27F78" w:rsidRDefault="00D27F78" w:rsidP="00211F32">
            <w:pPr>
              <w:cnfStyle w:val="000000100000" w:firstRow="0" w:lastRow="0" w:firstColumn="0" w:lastColumn="0" w:oddVBand="0" w:evenVBand="0" w:oddHBand="1" w:evenHBand="0" w:firstRowFirstColumn="0" w:firstRowLastColumn="0" w:lastRowFirstColumn="0" w:lastRowLastColumn="0"/>
            </w:pPr>
            <w:r>
              <w:t>Dialogboks popper op med information om nyt kald</w:t>
            </w:r>
          </w:p>
        </w:tc>
      </w:tr>
      <w:tr w:rsidR="00240046" w:rsidRPr="00CA61F5" w14:paraId="11F325E3" w14:textId="77777777" w:rsidTr="008401A0">
        <w:tc>
          <w:tcPr>
            <w:cnfStyle w:val="001000000000" w:firstRow="0" w:lastRow="0" w:firstColumn="1" w:lastColumn="0" w:oddVBand="0" w:evenVBand="0" w:oddHBand="0" w:evenHBand="0" w:firstRowFirstColumn="0" w:firstRowLastColumn="0" w:lastRowFirstColumn="0" w:lastRowLastColumn="0"/>
            <w:tcW w:w="3227" w:type="dxa"/>
          </w:tcPr>
          <w:p w14:paraId="21C39FC1" w14:textId="77777777" w:rsidR="00240046" w:rsidRPr="00D27F78" w:rsidRDefault="00240046" w:rsidP="00211F32">
            <w:r w:rsidRPr="00D27F78">
              <w:t>Hovedscenarie</w:t>
            </w:r>
          </w:p>
        </w:tc>
        <w:tc>
          <w:tcPr>
            <w:tcW w:w="6401" w:type="dxa"/>
          </w:tcPr>
          <w:p w14:paraId="17A9CE4F" w14:textId="3193430C" w:rsidR="00FF6494" w:rsidRPr="00193142" w:rsidRDefault="00FF6494" w:rsidP="007B2498">
            <w:pPr>
              <w:pStyle w:val="Listeafsnit"/>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App </w:t>
            </w:r>
            <w:r w:rsidRPr="000D7D1B">
              <w:rPr>
                <w:highlight w:val="yellow"/>
              </w:rPr>
              <w:t>modtager</w:t>
            </w:r>
            <w:r w:rsidR="000D7D1B">
              <w:t>/henter</w:t>
            </w:r>
            <w:r>
              <w:t xml:space="preserve"> et nyt kald fra systemet</w:t>
            </w:r>
            <w:r w:rsidR="00193142">
              <w:t xml:space="preserve"> og viser en d</w:t>
            </w:r>
            <w:r w:rsidRPr="00193142">
              <w:t>ialogboks med informationer om det nye kald</w:t>
            </w:r>
            <w:r w:rsidR="00193142">
              <w:t xml:space="preserve"> samt mulighed for at trykke </w:t>
            </w:r>
            <w:r w:rsidR="00193142">
              <w:rPr>
                <w:i/>
              </w:rPr>
              <w:t xml:space="preserve">Vent </w:t>
            </w:r>
            <w:r w:rsidR="00193142">
              <w:t>eller</w:t>
            </w:r>
            <w:r w:rsidR="00193142">
              <w:rPr>
                <w:i/>
              </w:rPr>
              <w:t xml:space="preserve"> Udfør.</w:t>
            </w:r>
          </w:p>
          <w:p w14:paraId="60BA5282" w14:textId="77777777" w:rsidR="00FF6494" w:rsidRPr="00FF6494" w:rsidRDefault="00FF6494" w:rsidP="007B2498">
            <w:pPr>
              <w:pStyle w:val="Listeafsnit"/>
              <w:numPr>
                <w:ilvl w:val="1"/>
                <w:numId w:val="31"/>
              </w:numPr>
              <w:cnfStyle w:val="000000000000" w:firstRow="0" w:lastRow="0" w:firstColumn="0" w:lastColumn="0" w:oddVBand="0" w:evenVBand="0" w:oddHBand="0" w:evenHBand="0" w:firstRowFirstColumn="0" w:firstRowLastColumn="0" w:lastRowFirstColumn="0" w:lastRowLastColumn="0"/>
            </w:pPr>
            <w:r w:rsidRPr="00FF6494">
              <w:t xml:space="preserve">[Extension: Personale trykker på </w:t>
            </w:r>
            <w:r w:rsidRPr="00FF6494">
              <w:rPr>
                <w:i/>
              </w:rPr>
              <w:t>Vent</w:t>
            </w:r>
            <w:r w:rsidRPr="00FF6494">
              <w:t>]</w:t>
            </w:r>
          </w:p>
          <w:p w14:paraId="66891851" w14:textId="05238AF0" w:rsidR="00FF6494" w:rsidRPr="00FF6494" w:rsidRDefault="00FF6494" w:rsidP="007B2498">
            <w:pPr>
              <w:pStyle w:val="Listeafsnit"/>
              <w:numPr>
                <w:ilvl w:val="1"/>
                <w:numId w:val="31"/>
              </w:numPr>
              <w:spacing w:after="0" w:line="240" w:lineRule="auto"/>
              <w:cnfStyle w:val="000000000000" w:firstRow="0" w:lastRow="0" w:firstColumn="0" w:lastColumn="0" w:oddVBand="0" w:evenVBand="0" w:oddHBand="0" w:evenHBand="0" w:firstRowFirstColumn="0" w:firstRowLastColumn="0" w:lastRowFirstColumn="0" w:lastRowLastColumn="0"/>
            </w:pPr>
            <w:r w:rsidRPr="00FF6494">
              <w:t xml:space="preserve">[Extension: Personale trykker på </w:t>
            </w:r>
            <w:r w:rsidRPr="00FF6494">
              <w:rPr>
                <w:i/>
              </w:rPr>
              <w:t>Udfør</w:t>
            </w:r>
            <w:r w:rsidRPr="00FF6494">
              <w:t>]</w:t>
            </w:r>
          </w:p>
          <w:p w14:paraId="3A6363A9" w14:textId="2698C266" w:rsidR="00FF6494" w:rsidRPr="00FF6494" w:rsidRDefault="00FF6494" w:rsidP="00FF6494">
            <w:pPr>
              <w:cnfStyle w:val="000000000000" w:firstRow="0" w:lastRow="0" w:firstColumn="0" w:lastColumn="0" w:oddVBand="0" w:evenVBand="0" w:oddHBand="0" w:evenHBand="0" w:firstRowFirstColumn="0" w:firstRowLastColumn="0" w:lastRowFirstColumn="0" w:lastRowLastColumn="0"/>
            </w:pPr>
          </w:p>
        </w:tc>
      </w:tr>
      <w:tr w:rsidR="00240046" w:rsidRPr="00CA61F5" w14:paraId="1A3EB53C" w14:textId="77777777" w:rsidTr="008401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80120A0" w14:textId="3476D5A3" w:rsidR="00240046" w:rsidRPr="00D27F78" w:rsidRDefault="00240046" w:rsidP="00211F32">
            <w:r w:rsidRPr="00D27F78">
              <w:t>Extension</w:t>
            </w:r>
          </w:p>
        </w:tc>
        <w:tc>
          <w:tcPr>
            <w:tcW w:w="6401" w:type="dxa"/>
          </w:tcPr>
          <w:p w14:paraId="062277D1" w14:textId="735B33A9" w:rsidR="00240046" w:rsidRPr="009660B0" w:rsidRDefault="009660B0" w:rsidP="007B2498">
            <w:pPr>
              <w:pStyle w:val="Listeafsnit"/>
              <w:numPr>
                <w:ilvl w:val="1"/>
                <w:numId w:val="12"/>
              </w:numPr>
              <w:spacing w:after="0" w:line="240" w:lineRule="auto"/>
              <w:cnfStyle w:val="000000100000" w:firstRow="0" w:lastRow="0" w:firstColumn="0" w:lastColumn="0" w:oddVBand="0" w:evenVBand="0" w:oddHBand="1" w:evenHBand="0" w:firstRowFirstColumn="0" w:firstRowLastColumn="0" w:lastRowFirstColumn="0" w:lastRowLastColumn="0"/>
            </w:pPr>
            <w:r w:rsidRPr="009660B0">
              <w:t>– Kaldet vises på listen ”Afventende kald”</w:t>
            </w:r>
          </w:p>
          <w:p w14:paraId="1E4D6595" w14:textId="6D445373" w:rsidR="009660B0" w:rsidRPr="009660B0" w:rsidRDefault="009660B0" w:rsidP="007B2498">
            <w:pPr>
              <w:pStyle w:val="Listeafsnit"/>
              <w:numPr>
                <w:ilvl w:val="1"/>
                <w:numId w:val="12"/>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 Kaldets status ændres til </w:t>
            </w:r>
            <w:r>
              <w:rPr>
                <w:i/>
              </w:rPr>
              <w:t>udført</w:t>
            </w:r>
            <w:r>
              <w:t xml:space="preserve"> og vises i listen ”Udførte kald”</w:t>
            </w:r>
          </w:p>
        </w:tc>
      </w:tr>
    </w:tbl>
    <w:p w14:paraId="72BB89CC" w14:textId="77777777" w:rsidR="00240046" w:rsidRPr="006E4AC4" w:rsidRDefault="00240046" w:rsidP="00240046">
      <w:pPr>
        <w:rPr>
          <w:i/>
          <w:lang w:val="da-DK"/>
        </w:rPr>
      </w:pPr>
    </w:p>
    <w:p w14:paraId="1FA2507F" w14:textId="493FB345" w:rsidR="00CF2BF4" w:rsidRDefault="00FF6494" w:rsidP="00240046">
      <w:pPr>
        <w:rPr>
          <w:lang w:val="da-DK"/>
        </w:rPr>
      </w:pPr>
      <w:r>
        <w:rPr>
          <w:lang w:val="da-DK"/>
        </w:rPr>
        <w:tab/>
      </w:r>
      <w:r>
        <w:rPr>
          <w:lang w:val="da-DK"/>
        </w:rPr>
        <w:tab/>
      </w:r>
    </w:p>
    <w:p w14:paraId="77D1DE07" w14:textId="7B428CD0" w:rsidR="00240046" w:rsidRPr="006E4AC4" w:rsidRDefault="00CF2BF4" w:rsidP="00240046">
      <w:pPr>
        <w:rPr>
          <w:lang w:val="da-DK"/>
        </w:rPr>
      </w:pPr>
      <w:r>
        <w:rPr>
          <w:lang w:val="da-DK"/>
        </w:rPr>
        <w:br w:type="page"/>
      </w:r>
    </w:p>
    <w:p w14:paraId="30F6D581" w14:textId="77777777" w:rsidR="00706B1C" w:rsidRPr="006E4AC4" w:rsidRDefault="00BF5D04" w:rsidP="0059210E">
      <w:pPr>
        <w:pStyle w:val="Overskrift2"/>
        <w:rPr>
          <w:lang w:val="da-DK"/>
        </w:rPr>
      </w:pPr>
      <w:bookmarkStart w:id="34" w:name="_Toc434577274"/>
      <w:r w:rsidRPr="006E4AC4">
        <w:rPr>
          <w:lang w:val="da-DK"/>
        </w:rPr>
        <w:lastRenderedPageBreak/>
        <w:t>PatientCare Admin</w:t>
      </w:r>
      <w:bookmarkEnd w:id="34"/>
    </w:p>
    <w:p w14:paraId="086986A4" w14:textId="77777777" w:rsidR="009E0B40" w:rsidRPr="006E4AC4" w:rsidRDefault="009E0B40" w:rsidP="009E0B40">
      <w:pPr>
        <w:rPr>
          <w:b/>
          <w:lang w:val="da-DK"/>
        </w:rPr>
      </w:pPr>
    </w:p>
    <w:p w14:paraId="49FFB885" w14:textId="77777777" w:rsidR="00CF2BF4" w:rsidRDefault="00CF2BF4" w:rsidP="00CF2BF4">
      <w:pPr>
        <w:pStyle w:val="Overskrift3"/>
        <w:rPr>
          <w:lang w:val="da-DK"/>
        </w:rPr>
      </w:pPr>
      <w:r>
        <w:rPr>
          <w:lang w:val="da-DK"/>
        </w:rPr>
        <w:t>Use case 3.1 – Tilføj Kategori</w:t>
      </w:r>
    </w:p>
    <w:p w14:paraId="7256A7B8" w14:textId="77777777" w:rsidR="00CF2BF4" w:rsidRPr="00B343E4" w:rsidRDefault="00CF2BF4" w:rsidP="00CF2BF4">
      <w:pPr>
        <w:rPr>
          <w:i/>
          <w:lang w:val="da-DK"/>
        </w:rPr>
      </w:pPr>
      <w:r>
        <w:rPr>
          <w:i/>
          <w:lang w:val="da-DK"/>
        </w:rPr>
        <w:t>Administrator af PatientCare systemet, skal have mulighed for at tilføje en ny kategori til systemet. Denne kategori vil blive indlæst på PatientCare, Patient Applikationen, og bruges i forbindelse med et Patient kald.</w:t>
      </w:r>
    </w:p>
    <w:tbl>
      <w:tblPr>
        <w:tblStyle w:val="Almindeligtabel110"/>
        <w:tblW w:w="0" w:type="auto"/>
        <w:tblLook w:val="04A0" w:firstRow="1" w:lastRow="0" w:firstColumn="1" w:lastColumn="0" w:noHBand="0" w:noVBand="1"/>
      </w:tblPr>
      <w:tblGrid>
        <w:gridCol w:w="3227"/>
        <w:gridCol w:w="6551"/>
      </w:tblGrid>
      <w:tr w:rsidR="00CF2BF4" w14:paraId="6D1420BB"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16D4325" w14:textId="77777777" w:rsidR="00CF2BF4" w:rsidRDefault="00CF2BF4" w:rsidP="00BF3F10">
            <w:r>
              <w:t>UC 3.1 – Tilføj kategori</w:t>
            </w:r>
          </w:p>
        </w:tc>
        <w:tc>
          <w:tcPr>
            <w:tcW w:w="6551" w:type="dxa"/>
          </w:tcPr>
          <w:p w14:paraId="57B59B50"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4B1CDC22"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83894FA" w14:textId="77777777" w:rsidR="00CF2BF4" w:rsidRDefault="00CF2BF4" w:rsidP="00BF3F10">
            <w:r>
              <w:t>Mål</w:t>
            </w:r>
          </w:p>
        </w:tc>
        <w:tc>
          <w:tcPr>
            <w:tcW w:w="6551" w:type="dxa"/>
          </w:tcPr>
          <w:p w14:paraId="6DB81C26"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tilføje en kategori til PatientCare systemet</w:t>
            </w:r>
          </w:p>
        </w:tc>
      </w:tr>
      <w:tr w:rsidR="00CF2BF4" w14:paraId="78EE2059"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2D35E7C8" w14:textId="77777777" w:rsidR="00CF2BF4" w:rsidRDefault="00CF2BF4" w:rsidP="00BF3F10">
            <w:r>
              <w:t>Initiering</w:t>
            </w:r>
          </w:p>
        </w:tc>
        <w:tc>
          <w:tcPr>
            <w:tcW w:w="6551" w:type="dxa"/>
          </w:tcPr>
          <w:p w14:paraId="0809BEEC"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70D61864"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25BF482" w14:textId="77777777" w:rsidR="00CF2BF4" w:rsidRDefault="00CF2BF4" w:rsidP="00BF3F10">
            <w:r>
              <w:t>Aktører</w:t>
            </w:r>
          </w:p>
        </w:tc>
        <w:tc>
          <w:tcPr>
            <w:tcW w:w="6551" w:type="dxa"/>
          </w:tcPr>
          <w:p w14:paraId="7CC01AEE"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09707305"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60729EF3" w14:textId="77777777" w:rsidR="00CF2BF4" w:rsidRDefault="00CF2BF4" w:rsidP="00BF3F10">
            <w:r>
              <w:t>Referencer</w:t>
            </w:r>
          </w:p>
        </w:tc>
        <w:tc>
          <w:tcPr>
            <w:tcW w:w="6551" w:type="dxa"/>
          </w:tcPr>
          <w:p w14:paraId="2848BC67"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3426893A"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9F931C0" w14:textId="77777777" w:rsidR="00CF2BF4" w:rsidRDefault="00CF2BF4" w:rsidP="00BF3F10">
            <w:r w:rsidRPr="00B34043">
              <w:t>Samtidige</w:t>
            </w:r>
            <w:r>
              <w:t xml:space="preserve"> forekomster</w:t>
            </w:r>
          </w:p>
        </w:tc>
        <w:tc>
          <w:tcPr>
            <w:tcW w:w="6551" w:type="dxa"/>
          </w:tcPr>
          <w:p w14:paraId="27F66FAA"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7C56351A"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56B3FF3" w14:textId="77777777" w:rsidR="00CF2BF4" w:rsidRDefault="00CF2BF4" w:rsidP="00BF3F10">
            <w:r>
              <w:t>Preconditions</w:t>
            </w:r>
          </w:p>
        </w:tc>
        <w:tc>
          <w:tcPr>
            <w:tcW w:w="6551" w:type="dxa"/>
          </w:tcPr>
          <w:p w14:paraId="3E812ADD"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kategori oversigt” siden</w:t>
            </w:r>
          </w:p>
        </w:tc>
      </w:tr>
      <w:tr w:rsidR="00CF2BF4" w14:paraId="2CAF408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24017F7" w14:textId="77777777" w:rsidR="00CF2BF4" w:rsidRDefault="00CF2BF4" w:rsidP="00BF3F10">
            <w:r>
              <w:t>Postconditions</w:t>
            </w:r>
          </w:p>
        </w:tc>
        <w:tc>
          <w:tcPr>
            <w:tcW w:w="6551" w:type="dxa"/>
          </w:tcPr>
          <w:p w14:paraId="3FE41966"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716C2C4A"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A4AAEFD" w14:textId="77777777" w:rsidR="00CF2BF4" w:rsidRDefault="00CF2BF4" w:rsidP="00BF3F10">
            <w:r>
              <w:t>HovedScenarie</w:t>
            </w:r>
          </w:p>
        </w:tc>
        <w:tc>
          <w:tcPr>
            <w:tcW w:w="6551" w:type="dxa"/>
          </w:tcPr>
          <w:p w14:paraId="7E281219" w14:textId="77777777" w:rsidR="00CF2BF4" w:rsidRPr="0022195E" w:rsidRDefault="00CF2BF4" w:rsidP="00CF2BF4">
            <w:pPr>
              <w:pStyle w:val="Listeafsnit"/>
              <w:numPr>
                <w:ilvl w:val="0"/>
                <w:numId w:val="35"/>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på ”Opret ny Kategori”</w:t>
            </w:r>
          </w:p>
          <w:p w14:paraId="624B4264" w14:textId="77777777" w:rsidR="00CF2BF4" w:rsidRDefault="00CF2BF4" w:rsidP="00CF2BF4">
            <w:pPr>
              <w:pStyle w:val="Listeafsnit"/>
              <w:numPr>
                <w:ilvl w:val="0"/>
                <w:numId w:val="35"/>
              </w:numPr>
              <w:spacing w:after="0" w:line="240" w:lineRule="auto"/>
              <w:cnfStyle w:val="000000000000" w:firstRow="0" w:lastRow="0" w:firstColumn="0" w:lastColumn="0" w:oddVBand="0" w:evenVBand="0" w:oddHBand="0" w:evenHBand="0" w:firstRowFirstColumn="0" w:firstRowLastColumn="0" w:lastRowFirstColumn="0" w:lastRowLastColumn="0"/>
            </w:pPr>
            <w:r>
              <w:t>Administrator indtaster Navn og billede URL</w:t>
            </w:r>
          </w:p>
          <w:p w14:paraId="7C3ED329" w14:textId="77777777" w:rsidR="00CF2BF4" w:rsidRDefault="00CF2BF4" w:rsidP="00CF2BF4">
            <w:pPr>
              <w:pStyle w:val="Listeafsnit"/>
              <w:numPr>
                <w:ilvl w:val="1"/>
                <w:numId w:val="35"/>
              </w:numPr>
              <w:spacing w:after="0" w:line="240" w:lineRule="auto"/>
              <w:cnfStyle w:val="000000000000" w:firstRow="0" w:lastRow="0" w:firstColumn="0" w:lastColumn="0" w:oddVBand="0" w:evenVBand="0" w:oddHBand="0" w:evenHBand="0" w:firstRowFirstColumn="0" w:firstRowLastColumn="0" w:lastRowFirstColumn="0" w:lastRowLastColumn="0"/>
            </w:pPr>
            <w:r>
              <w:t>[Extension: Administrator trykker ”Tilbage til liste”</w:t>
            </w:r>
          </w:p>
          <w:p w14:paraId="1137CE20" w14:textId="77777777" w:rsidR="00CF2BF4" w:rsidRDefault="00CF2BF4" w:rsidP="00CF2BF4">
            <w:pPr>
              <w:pStyle w:val="Listeafsnit"/>
              <w:numPr>
                <w:ilvl w:val="0"/>
                <w:numId w:val="35"/>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Opret”</w:t>
            </w:r>
          </w:p>
          <w:p w14:paraId="24EB496A" w14:textId="77777777" w:rsidR="00CF2BF4" w:rsidRPr="0022195E" w:rsidRDefault="00CF2BF4" w:rsidP="00CF2BF4">
            <w:pPr>
              <w:pStyle w:val="Listeafsnit"/>
              <w:numPr>
                <w:ilvl w:val="0"/>
                <w:numId w:val="35"/>
              </w:numPr>
              <w:spacing w:after="0" w:line="240" w:lineRule="auto"/>
              <w:cnfStyle w:val="000000000000" w:firstRow="0" w:lastRow="0" w:firstColumn="0" w:lastColumn="0" w:oddVBand="0" w:evenVBand="0" w:oddHBand="0" w:evenHBand="0" w:firstRowFirstColumn="0" w:firstRowLastColumn="0" w:lastRowFirstColumn="0" w:lastRowLastColumn="0"/>
            </w:pPr>
            <w:r>
              <w:t>System gemmer ny kategori og viser Administrator til ”kategori oversigt” siden, hvor den nye kategori vises</w:t>
            </w:r>
          </w:p>
        </w:tc>
      </w:tr>
      <w:tr w:rsidR="00CF2BF4" w:rsidRPr="00CA61F5" w14:paraId="09F1E13C"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DEC0958" w14:textId="77777777" w:rsidR="00CF2BF4" w:rsidRDefault="00CF2BF4" w:rsidP="00BF3F10">
            <w:r>
              <w:t>Extension</w:t>
            </w:r>
          </w:p>
        </w:tc>
        <w:tc>
          <w:tcPr>
            <w:tcW w:w="6551" w:type="dxa"/>
          </w:tcPr>
          <w:p w14:paraId="432F558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 xml:space="preserve">2.1 System viser Administrator til ”kategori oversigt” siden uden at gemme de indtastede værdier. </w:t>
            </w:r>
          </w:p>
        </w:tc>
      </w:tr>
    </w:tbl>
    <w:p w14:paraId="1F5A7A90" w14:textId="77777777" w:rsidR="00CF2BF4" w:rsidRDefault="00CF2BF4" w:rsidP="00CF2BF4">
      <w:pPr>
        <w:rPr>
          <w:lang w:val="da-DK"/>
        </w:rPr>
      </w:pPr>
    </w:p>
    <w:p w14:paraId="6D1CAFE4" w14:textId="77777777" w:rsidR="00CF2BF4" w:rsidRPr="00643D4A" w:rsidRDefault="00CF2BF4" w:rsidP="00CF2BF4">
      <w:pPr>
        <w:rPr>
          <w:lang w:val="da-DK"/>
        </w:rPr>
      </w:pPr>
      <w:r>
        <w:rPr>
          <w:lang w:val="da-DK"/>
        </w:rPr>
        <w:br w:type="page"/>
      </w:r>
    </w:p>
    <w:p w14:paraId="0094A5E8" w14:textId="77777777" w:rsidR="00CF2BF4" w:rsidRDefault="00CF2BF4" w:rsidP="00CF2BF4">
      <w:pPr>
        <w:pStyle w:val="Overskrift3"/>
        <w:rPr>
          <w:lang w:val="da-DK"/>
        </w:rPr>
      </w:pPr>
      <w:r>
        <w:rPr>
          <w:lang w:val="da-DK"/>
        </w:rPr>
        <w:lastRenderedPageBreak/>
        <w:t>Use case 3.2 – Tilføj Valgmulighed</w:t>
      </w:r>
    </w:p>
    <w:p w14:paraId="61AD744B" w14:textId="77777777" w:rsidR="00CF2BF4" w:rsidRPr="00B343E4" w:rsidRDefault="00CF2BF4" w:rsidP="00CF2BF4">
      <w:pPr>
        <w:rPr>
          <w:i/>
          <w:lang w:val="da-DK"/>
        </w:rPr>
      </w:pPr>
      <w:r>
        <w:rPr>
          <w:i/>
          <w:lang w:val="da-DK"/>
        </w:rPr>
        <w:t>Administrator af PatientCare systemet, skal have mulighed for at tilføje en ny valgmulighed til systemet. Denne valgmulighed vil blive indlæst på PatientCare, Patient Applikationen, og bruges i forbindelse med et Patient kald</w:t>
      </w:r>
    </w:p>
    <w:tbl>
      <w:tblPr>
        <w:tblStyle w:val="Almindeligtabel110"/>
        <w:tblW w:w="0" w:type="auto"/>
        <w:tblLook w:val="04A0" w:firstRow="1" w:lastRow="0" w:firstColumn="1" w:lastColumn="0" w:noHBand="0" w:noVBand="1"/>
      </w:tblPr>
      <w:tblGrid>
        <w:gridCol w:w="3227"/>
        <w:gridCol w:w="6551"/>
      </w:tblGrid>
      <w:tr w:rsidR="00CF2BF4" w14:paraId="25EDE2D5"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653583B" w14:textId="77777777" w:rsidR="00CF2BF4" w:rsidRDefault="00CF2BF4" w:rsidP="00BF3F10">
            <w:r>
              <w:t>UC 3.2 – Tilføj valgmulighed</w:t>
            </w:r>
          </w:p>
        </w:tc>
        <w:tc>
          <w:tcPr>
            <w:tcW w:w="6551" w:type="dxa"/>
          </w:tcPr>
          <w:p w14:paraId="566CC5D2"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20463270"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223BB2E" w14:textId="77777777" w:rsidR="00CF2BF4" w:rsidRDefault="00CF2BF4" w:rsidP="00BF3F10">
            <w:r>
              <w:t>Mål</w:t>
            </w:r>
          </w:p>
        </w:tc>
        <w:tc>
          <w:tcPr>
            <w:tcW w:w="6551" w:type="dxa"/>
          </w:tcPr>
          <w:p w14:paraId="1FD09739"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tilføje en valgmulighed til PatientCare systemet</w:t>
            </w:r>
          </w:p>
        </w:tc>
      </w:tr>
      <w:tr w:rsidR="00CF2BF4" w14:paraId="086B05DB"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009A62A" w14:textId="77777777" w:rsidR="00CF2BF4" w:rsidRDefault="00CF2BF4" w:rsidP="00BF3F10">
            <w:r>
              <w:t>Initiering</w:t>
            </w:r>
          </w:p>
        </w:tc>
        <w:tc>
          <w:tcPr>
            <w:tcW w:w="6551" w:type="dxa"/>
          </w:tcPr>
          <w:p w14:paraId="4D386AEE"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56DDA1E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CCC4A6D" w14:textId="77777777" w:rsidR="00CF2BF4" w:rsidRDefault="00CF2BF4" w:rsidP="00BF3F10">
            <w:r>
              <w:t>Aktører</w:t>
            </w:r>
          </w:p>
        </w:tc>
        <w:tc>
          <w:tcPr>
            <w:tcW w:w="6551" w:type="dxa"/>
          </w:tcPr>
          <w:p w14:paraId="144FDCF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32E9B4D7"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0F98625A" w14:textId="77777777" w:rsidR="00CF2BF4" w:rsidRDefault="00CF2BF4" w:rsidP="00BF3F10">
            <w:r>
              <w:t>Referencer</w:t>
            </w:r>
          </w:p>
        </w:tc>
        <w:tc>
          <w:tcPr>
            <w:tcW w:w="6551" w:type="dxa"/>
          </w:tcPr>
          <w:p w14:paraId="6401C4D9"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2306556C"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ACB672F" w14:textId="77777777" w:rsidR="00CF2BF4" w:rsidRDefault="00CF2BF4" w:rsidP="00BF3F10">
            <w:r w:rsidRPr="00B34043">
              <w:t>Samtidige</w:t>
            </w:r>
            <w:r>
              <w:t xml:space="preserve"> forekomster</w:t>
            </w:r>
          </w:p>
        </w:tc>
        <w:tc>
          <w:tcPr>
            <w:tcW w:w="6551" w:type="dxa"/>
          </w:tcPr>
          <w:p w14:paraId="7842500F"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6C206179"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507E162" w14:textId="77777777" w:rsidR="00CF2BF4" w:rsidRDefault="00CF2BF4" w:rsidP="00BF3F10">
            <w:r>
              <w:t>Preconditions</w:t>
            </w:r>
          </w:p>
        </w:tc>
        <w:tc>
          <w:tcPr>
            <w:tcW w:w="6551" w:type="dxa"/>
          </w:tcPr>
          <w:p w14:paraId="5A5E3B93"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valgmuligheder oversigt” siden, Der er oprettet en eller flere kategori(er) i PatientCare systemet</w:t>
            </w:r>
          </w:p>
        </w:tc>
      </w:tr>
      <w:tr w:rsidR="00CF2BF4" w14:paraId="33294B7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1484E74" w14:textId="77777777" w:rsidR="00CF2BF4" w:rsidRDefault="00CF2BF4" w:rsidP="00BF3F10">
            <w:r>
              <w:t>Postconditions</w:t>
            </w:r>
          </w:p>
        </w:tc>
        <w:tc>
          <w:tcPr>
            <w:tcW w:w="6551" w:type="dxa"/>
          </w:tcPr>
          <w:p w14:paraId="3DF67668"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138E7987"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240422F" w14:textId="77777777" w:rsidR="00CF2BF4" w:rsidRDefault="00CF2BF4" w:rsidP="00BF3F10">
            <w:r>
              <w:t>HovedScenarie</w:t>
            </w:r>
          </w:p>
        </w:tc>
        <w:tc>
          <w:tcPr>
            <w:tcW w:w="6551" w:type="dxa"/>
          </w:tcPr>
          <w:p w14:paraId="0637E2E3" w14:textId="77777777" w:rsidR="00CF2BF4" w:rsidRDefault="00CF2BF4" w:rsidP="00CF2BF4">
            <w:pPr>
              <w:pStyle w:val="Listeafsnit"/>
              <w:numPr>
                <w:ilvl w:val="0"/>
                <w:numId w:val="36"/>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på ”Opret ny valgmulighed”</w:t>
            </w:r>
          </w:p>
          <w:p w14:paraId="2907E1D4" w14:textId="77777777" w:rsidR="00CF2BF4" w:rsidRDefault="00CF2BF4" w:rsidP="00CF2BF4">
            <w:pPr>
              <w:pStyle w:val="Listeafsnit"/>
              <w:numPr>
                <w:ilvl w:val="0"/>
                <w:numId w:val="36"/>
              </w:numPr>
              <w:spacing w:after="0" w:line="240" w:lineRule="auto"/>
              <w:cnfStyle w:val="000000000000" w:firstRow="0" w:lastRow="0" w:firstColumn="0" w:lastColumn="0" w:oddVBand="0" w:evenVBand="0" w:oddHBand="0" w:evenHBand="0" w:firstRowFirstColumn="0" w:firstRowLastColumn="0" w:lastRowFirstColumn="0" w:lastRowLastColumn="0"/>
            </w:pPr>
            <w:r>
              <w:t>Administrator indtaster Navn, vælger kategori, vælger ingen, en eller flere tilbehør</w:t>
            </w:r>
          </w:p>
          <w:p w14:paraId="2E6F40CF" w14:textId="77777777" w:rsidR="00CF2BF4" w:rsidRDefault="00CF2BF4" w:rsidP="00CF2BF4">
            <w:pPr>
              <w:pStyle w:val="Listeafsnit"/>
              <w:numPr>
                <w:ilvl w:val="1"/>
                <w:numId w:val="36"/>
              </w:numPr>
              <w:spacing w:after="0" w:line="240" w:lineRule="auto"/>
              <w:cnfStyle w:val="000000000000" w:firstRow="0" w:lastRow="0" w:firstColumn="0" w:lastColumn="0" w:oddVBand="0" w:evenVBand="0" w:oddHBand="0" w:evenHBand="0" w:firstRowFirstColumn="0" w:firstRowLastColumn="0" w:lastRowFirstColumn="0" w:lastRowLastColumn="0"/>
            </w:pPr>
            <w:r>
              <w:t>[Extension: Administrator trykker ”Tilbage til liste”]</w:t>
            </w:r>
          </w:p>
          <w:p w14:paraId="7D1600EA" w14:textId="77777777" w:rsidR="00CF2BF4" w:rsidRDefault="00CF2BF4" w:rsidP="00CF2BF4">
            <w:pPr>
              <w:pStyle w:val="Listeafsnit"/>
              <w:numPr>
                <w:ilvl w:val="1"/>
                <w:numId w:val="36"/>
              </w:numPr>
              <w:spacing w:after="0" w:line="240" w:lineRule="auto"/>
              <w:cnfStyle w:val="000000000000" w:firstRow="0" w:lastRow="0" w:firstColumn="0" w:lastColumn="0" w:oddVBand="0" w:evenVBand="0" w:oddHBand="0" w:evenHBand="0" w:firstRowFirstColumn="0" w:firstRowLastColumn="0" w:lastRowFirstColumn="0" w:lastRowLastColumn="0"/>
            </w:pPr>
            <w:r>
              <w:t>[Extension: Administrator trykker ”Opret ny kategori”]</w:t>
            </w:r>
          </w:p>
          <w:p w14:paraId="502E084B" w14:textId="77777777" w:rsidR="00CF2BF4" w:rsidRDefault="00CF2BF4" w:rsidP="00CF2BF4">
            <w:pPr>
              <w:pStyle w:val="Listeafsnit"/>
              <w:numPr>
                <w:ilvl w:val="0"/>
                <w:numId w:val="36"/>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Opret”</w:t>
            </w:r>
          </w:p>
          <w:p w14:paraId="110105AF" w14:textId="77777777" w:rsidR="00CF2BF4" w:rsidRDefault="00CF2BF4" w:rsidP="00CF2BF4">
            <w:pPr>
              <w:pStyle w:val="Listeafsnit"/>
              <w:numPr>
                <w:ilvl w:val="0"/>
                <w:numId w:val="36"/>
              </w:numPr>
              <w:spacing w:after="0" w:line="240" w:lineRule="auto"/>
              <w:cnfStyle w:val="000000000000" w:firstRow="0" w:lastRow="0" w:firstColumn="0" w:lastColumn="0" w:oddVBand="0" w:evenVBand="0" w:oddHBand="0" w:evenHBand="0" w:firstRowFirstColumn="0" w:firstRowLastColumn="0" w:lastRowFirstColumn="0" w:lastRowLastColumn="0"/>
            </w:pPr>
            <w:r>
              <w:t>System gemmer ny valgmulighed og viser Administrator til ”Valgmuligheder oversigt” siden, hvor den nye valgmulighed vises</w:t>
            </w:r>
          </w:p>
          <w:p w14:paraId="6F43B548"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p>
        </w:tc>
      </w:tr>
      <w:tr w:rsidR="00CF2BF4" w:rsidRPr="00CA61F5" w14:paraId="050A2F31"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BD8F8F2" w14:textId="77777777" w:rsidR="00CF2BF4" w:rsidRDefault="00CF2BF4" w:rsidP="00BF3F10">
            <w:r>
              <w:t>Extension</w:t>
            </w:r>
          </w:p>
        </w:tc>
        <w:tc>
          <w:tcPr>
            <w:tcW w:w="6551" w:type="dxa"/>
          </w:tcPr>
          <w:p w14:paraId="2DD35201"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2.1 System viser Administrator ”Valgmuligheder oversigt” siden, uden at gemme de indtastede værdier</w:t>
            </w:r>
          </w:p>
          <w:p w14:paraId="1EFDAE08"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2.2 System viser Administrator til ”Opret kategori” siden og der henvises til UC 3.1 – Tilføj kategori</w:t>
            </w:r>
          </w:p>
        </w:tc>
      </w:tr>
    </w:tbl>
    <w:p w14:paraId="72C12CCF" w14:textId="77777777" w:rsidR="00CF2BF4" w:rsidRDefault="00CF2BF4" w:rsidP="00CF2BF4">
      <w:pPr>
        <w:rPr>
          <w:b/>
          <w:lang w:val="da-DK"/>
        </w:rPr>
      </w:pPr>
    </w:p>
    <w:p w14:paraId="77E1025F" w14:textId="77777777" w:rsidR="00CF2BF4" w:rsidRDefault="00CF2BF4" w:rsidP="00CF2BF4">
      <w:pPr>
        <w:rPr>
          <w:b/>
          <w:lang w:val="da-DK"/>
        </w:rPr>
      </w:pPr>
      <w:r>
        <w:rPr>
          <w:b/>
          <w:lang w:val="da-DK"/>
        </w:rPr>
        <w:br w:type="page"/>
      </w:r>
    </w:p>
    <w:p w14:paraId="0E24FC69" w14:textId="77777777" w:rsidR="00CF2BF4" w:rsidRDefault="00CF2BF4" w:rsidP="00CF2BF4">
      <w:pPr>
        <w:pStyle w:val="Overskrift3"/>
        <w:rPr>
          <w:lang w:val="da-DK"/>
        </w:rPr>
      </w:pPr>
      <w:r>
        <w:rPr>
          <w:lang w:val="da-DK"/>
        </w:rPr>
        <w:lastRenderedPageBreak/>
        <w:t>Use case 3.3 – Tilføj Tilbehør</w:t>
      </w:r>
    </w:p>
    <w:p w14:paraId="3BF41266" w14:textId="77777777" w:rsidR="00CF2BF4" w:rsidRDefault="00CF2BF4" w:rsidP="00CF2BF4">
      <w:pPr>
        <w:rPr>
          <w:i/>
          <w:lang w:val="da-DK"/>
        </w:rPr>
      </w:pPr>
      <w:r>
        <w:rPr>
          <w:i/>
          <w:lang w:val="da-DK"/>
        </w:rPr>
        <w:t>Administrator af PatientCare systemet, skal have mulighed for at tilføje en nyt tilbehør til systemet. Dette tilbehør vil blive indlæst på PatientCare, Patient Applikation, og bruges i forbindelse med et Patient kald</w:t>
      </w:r>
    </w:p>
    <w:tbl>
      <w:tblPr>
        <w:tblStyle w:val="Almindeligtabel110"/>
        <w:tblW w:w="0" w:type="auto"/>
        <w:tblLook w:val="04A0" w:firstRow="1" w:lastRow="0" w:firstColumn="1" w:lastColumn="0" w:noHBand="0" w:noVBand="1"/>
      </w:tblPr>
      <w:tblGrid>
        <w:gridCol w:w="3227"/>
        <w:gridCol w:w="6551"/>
      </w:tblGrid>
      <w:tr w:rsidR="00CF2BF4" w14:paraId="61319B58"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D72AD1F" w14:textId="77777777" w:rsidR="00CF2BF4" w:rsidRDefault="00CF2BF4" w:rsidP="00BF3F10">
            <w:r>
              <w:t>UC 3.3 – Tilføj Tilbehør</w:t>
            </w:r>
          </w:p>
        </w:tc>
        <w:tc>
          <w:tcPr>
            <w:tcW w:w="6551" w:type="dxa"/>
          </w:tcPr>
          <w:p w14:paraId="53683E79"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5956F9BA"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72174AE" w14:textId="77777777" w:rsidR="00CF2BF4" w:rsidRDefault="00CF2BF4" w:rsidP="00BF3F10">
            <w:r>
              <w:t>Mål</w:t>
            </w:r>
          </w:p>
        </w:tc>
        <w:tc>
          <w:tcPr>
            <w:tcW w:w="6551" w:type="dxa"/>
          </w:tcPr>
          <w:p w14:paraId="69861EC2"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tilføje tilbehør til PatientCare systemet</w:t>
            </w:r>
          </w:p>
        </w:tc>
      </w:tr>
      <w:tr w:rsidR="00CF2BF4" w14:paraId="54BE69E9"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78B73B12" w14:textId="77777777" w:rsidR="00CF2BF4" w:rsidRDefault="00CF2BF4" w:rsidP="00BF3F10">
            <w:r>
              <w:t>Initiering</w:t>
            </w:r>
          </w:p>
        </w:tc>
        <w:tc>
          <w:tcPr>
            <w:tcW w:w="6551" w:type="dxa"/>
          </w:tcPr>
          <w:p w14:paraId="28620DF6"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2833839B"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7F1FDCA" w14:textId="77777777" w:rsidR="00CF2BF4" w:rsidRDefault="00CF2BF4" w:rsidP="00BF3F10">
            <w:r>
              <w:t>Aktører</w:t>
            </w:r>
          </w:p>
        </w:tc>
        <w:tc>
          <w:tcPr>
            <w:tcW w:w="6551" w:type="dxa"/>
          </w:tcPr>
          <w:p w14:paraId="09A208A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52510072"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B4C91F8" w14:textId="77777777" w:rsidR="00CF2BF4" w:rsidRDefault="00CF2BF4" w:rsidP="00BF3F10">
            <w:r>
              <w:t>Referencer</w:t>
            </w:r>
          </w:p>
        </w:tc>
        <w:tc>
          <w:tcPr>
            <w:tcW w:w="6551" w:type="dxa"/>
          </w:tcPr>
          <w:p w14:paraId="2388CDEF"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24A27E9F"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88AFF37" w14:textId="77777777" w:rsidR="00CF2BF4" w:rsidRDefault="00CF2BF4" w:rsidP="00BF3F10">
            <w:r w:rsidRPr="00B34043">
              <w:t>Samtidige</w:t>
            </w:r>
            <w:r>
              <w:t xml:space="preserve"> forekomster</w:t>
            </w:r>
          </w:p>
        </w:tc>
        <w:tc>
          <w:tcPr>
            <w:tcW w:w="6551" w:type="dxa"/>
          </w:tcPr>
          <w:p w14:paraId="576DA6B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29F2DB41"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08E06B10" w14:textId="77777777" w:rsidR="00CF2BF4" w:rsidRDefault="00CF2BF4" w:rsidP="00BF3F10">
            <w:r>
              <w:t>Preconditions</w:t>
            </w:r>
          </w:p>
        </w:tc>
        <w:tc>
          <w:tcPr>
            <w:tcW w:w="6551" w:type="dxa"/>
          </w:tcPr>
          <w:p w14:paraId="2477FB5D"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Tilbehør oversigt” siden</w:t>
            </w:r>
          </w:p>
        </w:tc>
      </w:tr>
      <w:tr w:rsidR="00CF2BF4" w14:paraId="592E473D"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4D2167E" w14:textId="77777777" w:rsidR="00CF2BF4" w:rsidRDefault="00CF2BF4" w:rsidP="00BF3F10">
            <w:r>
              <w:t>Postconditions</w:t>
            </w:r>
          </w:p>
        </w:tc>
        <w:tc>
          <w:tcPr>
            <w:tcW w:w="6551" w:type="dxa"/>
          </w:tcPr>
          <w:p w14:paraId="6AB5BD5B"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389BD58A"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F6FE0AD" w14:textId="77777777" w:rsidR="00CF2BF4" w:rsidRDefault="00CF2BF4" w:rsidP="00BF3F10">
            <w:r>
              <w:t>HovedScenarie</w:t>
            </w:r>
          </w:p>
        </w:tc>
        <w:tc>
          <w:tcPr>
            <w:tcW w:w="6551" w:type="dxa"/>
          </w:tcPr>
          <w:p w14:paraId="620B2DCE" w14:textId="77777777" w:rsidR="00CF2BF4" w:rsidRDefault="00CF2BF4" w:rsidP="00CF2BF4">
            <w:pPr>
              <w:pStyle w:val="Listeafsnit"/>
              <w:numPr>
                <w:ilvl w:val="0"/>
                <w:numId w:val="37"/>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Tilføj nyt tilbehør”</w:t>
            </w:r>
          </w:p>
          <w:p w14:paraId="61E91352" w14:textId="77777777" w:rsidR="00CF2BF4" w:rsidRDefault="00CF2BF4" w:rsidP="00CF2BF4">
            <w:pPr>
              <w:pStyle w:val="Listeafsnit"/>
              <w:numPr>
                <w:ilvl w:val="0"/>
                <w:numId w:val="37"/>
              </w:numPr>
              <w:spacing w:after="0" w:line="240" w:lineRule="auto"/>
              <w:cnfStyle w:val="000000000000" w:firstRow="0" w:lastRow="0" w:firstColumn="0" w:lastColumn="0" w:oddVBand="0" w:evenVBand="0" w:oddHBand="0" w:evenHBand="0" w:firstRowFirstColumn="0" w:firstRowLastColumn="0" w:lastRowFirstColumn="0" w:lastRowLastColumn="0"/>
            </w:pPr>
            <w:r>
              <w:t>Administrator indtaster Navn</w:t>
            </w:r>
          </w:p>
          <w:p w14:paraId="459728AD" w14:textId="77777777" w:rsidR="00CF2BF4" w:rsidRDefault="00CF2BF4" w:rsidP="00CF2BF4">
            <w:pPr>
              <w:pStyle w:val="Listeafsnit"/>
              <w:numPr>
                <w:ilvl w:val="1"/>
                <w:numId w:val="37"/>
              </w:numPr>
              <w:spacing w:after="0" w:line="240" w:lineRule="auto"/>
              <w:cnfStyle w:val="000000000000" w:firstRow="0" w:lastRow="0" w:firstColumn="0" w:lastColumn="0" w:oddVBand="0" w:evenVBand="0" w:oddHBand="0" w:evenHBand="0" w:firstRowFirstColumn="0" w:firstRowLastColumn="0" w:lastRowFirstColumn="0" w:lastRowLastColumn="0"/>
            </w:pPr>
            <w:r>
              <w:t>[Extension: Administrator trykker ”Tilbage til liste”]</w:t>
            </w:r>
          </w:p>
          <w:p w14:paraId="5300404D" w14:textId="77777777" w:rsidR="00CF2BF4" w:rsidRDefault="00CF2BF4" w:rsidP="00CF2BF4">
            <w:pPr>
              <w:pStyle w:val="Listeafsnit"/>
              <w:numPr>
                <w:ilvl w:val="1"/>
                <w:numId w:val="37"/>
              </w:numPr>
              <w:spacing w:after="0" w:line="240" w:lineRule="auto"/>
              <w:cnfStyle w:val="000000000000" w:firstRow="0" w:lastRow="0" w:firstColumn="0" w:lastColumn="0" w:oddVBand="0" w:evenVBand="0" w:oddHBand="0" w:evenHBand="0" w:firstRowFirstColumn="0" w:firstRowLastColumn="0" w:lastRowFirstColumn="0" w:lastRowLastColumn="0"/>
            </w:pPr>
            <w:r>
              <w:t>[Extension: Administrator trykker ”Opret nyt valg”]</w:t>
            </w:r>
          </w:p>
          <w:p w14:paraId="4BAFA071" w14:textId="77777777" w:rsidR="00CF2BF4" w:rsidRDefault="00CF2BF4" w:rsidP="00CF2BF4">
            <w:pPr>
              <w:pStyle w:val="Listeafsnit"/>
              <w:numPr>
                <w:ilvl w:val="0"/>
                <w:numId w:val="37"/>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Opret”</w:t>
            </w:r>
          </w:p>
          <w:p w14:paraId="2BAADA0E" w14:textId="77777777" w:rsidR="00CF2BF4" w:rsidRDefault="00CF2BF4" w:rsidP="00CF2BF4">
            <w:pPr>
              <w:pStyle w:val="Listeafsnit"/>
              <w:numPr>
                <w:ilvl w:val="0"/>
                <w:numId w:val="37"/>
              </w:numPr>
              <w:spacing w:after="0" w:line="240" w:lineRule="auto"/>
              <w:cnfStyle w:val="000000000000" w:firstRow="0" w:lastRow="0" w:firstColumn="0" w:lastColumn="0" w:oddVBand="0" w:evenVBand="0" w:oddHBand="0" w:evenHBand="0" w:firstRowFirstColumn="0" w:firstRowLastColumn="0" w:lastRowFirstColumn="0" w:lastRowLastColumn="0"/>
            </w:pPr>
            <w:r>
              <w:t>System gemmer nyt tilbehør og viser Administrator til ”Tilbehør oversigt” siden, hvor det nye tilbehør vises</w:t>
            </w:r>
          </w:p>
          <w:p w14:paraId="547C1E1B"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p>
        </w:tc>
      </w:tr>
      <w:tr w:rsidR="00CF2BF4" w:rsidRPr="00CA61F5" w14:paraId="492467EE"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D5BDFE8" w14:textId="77777777" w:rsidR="00CF2BF4" w:rsidRDefault="00CF2BF4" w:rsidP="00BF3F10">
            <w:r>
              <w:t>Extension</w:t>
            </w:r>
          </w:p>
        </w:tc>
        <w:tc>
          <w:tcPr>
            <w:tcW w:w="6551" w:type="dxa"/>
          </w:tcPr>
          <w:p w14:paraId="58A999C7"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3.1 System viser Administrator ”Tilbehør oversigt” siden, uden at gemme de indtastede værdier</w:t>
            </w:r>
          </w:p>
          <w:p w14:paraId="7D7D409B"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3.2 System viser Administrator til ”Opret nyt valg” siden og der henvises til UC 3.2 – Tilføj valgmulighed</w:t>
            </w:r>
          </w:p>
        </w:tc>
      </w:tr>
    </w:tbl>
    <w:p w14:paraId="14B3E56A" w14:textId="77777777" w:rsidR="00CF2BF4" w:rsidRDefault="00CF2BF4" w:rsidP="00CF2BF4">
      <w:pPr>
        <w:rPr>
          <w:lang w:val="da-DK"/>
        </w:rPr>
      </w:pPr>
    </w:p>
    <w:p w14:paraId="5474BFB7" w14:textId="77777777" w:rsidR="00CF2BF4" w:rsidRPr="006D0C19" w:rsidRDefault="00CF2BF4" w:rsidP="00CF2BF4">
      <w:pPr>
        <w:pStyle w:val="Overskrift3"/>
        <w:rPr>
          <w:i/>
          <w:lang w:val="da-DK"/>
        </w:rPr>
      </w:pPr>
      <w:r>
        <w:rPr>
          <w:lang w:val="da-DK"/>
        </w:rPr>
        <w:t>Use case 3.4 – Fjern Kategori</w:t>
      </w:r>
    </w:p>
    <w:p w14:paraId="1DEBAFC4" w14:textId="77777777" w:rsidR="00CF2BF4" w:rsidRDefault="00CF2BF4" w:rsidP="00CF2BF4">
      <w:pPr>
        <w:rPr>
          <w:i/>
          <w:lang w:val="da-DK"/>
        </w:rPr>
      </w:pPr>
      <w:r>
        <w:rPr>
          <w:i/>
          <w:lang w:val="da-DK"/>
        </w:rPr>
        <w:t xml:space="preserve">Administrator af PatientCare systemet, skal have mulighed for at fjerne en kategori fra systemet. </w:t>
      </w:r>
    </w:p>
    <w:tbl>
      <w:tblPr>
        <w:tblStyle w:val="Almindeligtabel110"/>
        <w:tblW w:w="0" w:type="auto"/>
        <w:tblLook w:val="04A0" w:firstRow="1" w:lastRow="0" w:firstColumn="1" w:lastColumn="0" w:noHBand="0" w:noVBand="1"/>
      </w:tblPr>
      <w:tblGrid>
        <w:gridCol w:w="3227"/>
        <w:gridCol w:w="6551"/>
      </w:tblGrid>
      <w:tr w:rsidR="00CF2BF4" w14:paraId="0A488BB8"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5C2B556" w14:textId="77777777" w:rsidR="00CF2BF4" w:rsidRDefault="00CF2BF4" w:rsidP="00BF3F10">
            <w:r>
              <w:t>UC 3.4 – Fjern Kategori</w:t>
            </w:r>
          </w:p>
        </w:tc>
        <w:tc>
          <w:tcPr>
            <w:tcW w:w="6551" w:type="dxa"/>
          </w:tcPr>
          <w:p w14:paraId="49B39ADA"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3D480EBD"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C24C240" w14:textId="77777777" w:rsidR="00CF2BF4" w:rsidRDefault="00CF2BF4" w:rsidP="00BF3F10">
            <w:r>
              <w:t>Mål</w:t>
            </w:r>
          </w:p>
        </w:tc>
        <w:tc>
          <w:tcPr>
            <w:tcW w:w="6551" w:type="dxa"/>
          </w:tcPr>
          <w:p w14:paraId="493CD1C3"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fjerne en kategori fra PatientCare systemet</w:t>
            </w:r>
          </w:p>
        </w:tc>
      </w:tr>
      <w:tr w:rsidR="00CF2BF4" w14:paraId="43AA22C1"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106A4DE4" w14:textId="77777777" w:rsidR="00CF2BF4" w:rsidRDefault="00CF2BF4" w:rsidP="00BF3F10">
            <w:r>
              <w:t>Initiering</w:t>
            </w:r>
          </w:p>
        </w:tc>
        <w:tc>
          <w:tcPr>
            <w:tcW w:w="6551" w:type="dxa"/>
          </w:tcPr>
          <w:p w14:paraId="593AE683"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48493F5C"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10426EB" w14:textId="77777777" w:rsidR="00CF2BF4" w:rsidRDefault="00CF2BF4" w:rsidP="00BF3F10">
            <w:r>
              <w:t>Aktører</w:t>
            </w:r>
          </w:p>
        </w:tc>
        <w:tc>
          <w:tcPr>
            <w:tcW w:w="6551" w:type="dxa"/>
          </w:tcPr>
          <w:p w14:paraId="4755F949"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01EF5867"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3D107E18" w14:textId="77777777" w:rsidR="00CF2BF4" w:rsidRDefault="00CF2BF4" w:rsidP="00BF3F10">
            <w:r>
              <w:t>Referencer</w:t>
            </w:r>
          </w:p>
        </w:tc>
        <w:tc>
          <w:tcPr>
            <w:tcW w:w="6551" w:type="dxa"/>
          </w:tcPr>
          <w:p w14:paraId="3CC2381C"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79410F3B"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61F0CCE" w14:textId="77777777" w:rsidR="00CF2BF4" w:rsidRDefault="00CF2BF4" w:rsidP="00BF3F10">
            <w:r w:rsidRPr="00B34043">
              <w:t>Samtidige</w:t>
            </w:r>
            <w:r>
              <w:t xml:space="preserve"> forekomster</w:t>
            </w:r>
          </w:p>
        </w:tc>
        <w:tc>
          <w:tcPr>
            <w:tcW w:w="6551" w:type="dxa"/>
          </w:tcPr>
          <w:p w14:paraId="003B2D2F"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2823D9E4"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FF23C40" w14:textId="77777777" w:rsidR="00CF2BF4" w:rsidRDefault="00CF2BF4" w:rsidP="00BF3F10">
            <w:r>
              <w:t>Preconditions</w:t>
            </w:r>
          </w:p>
        </w:tc>
        <w:tc>
          <w:tcPr>
            <w:tcW w:w="6551" w:type="dxa"/>
          </w:tcPr>
          <w:p w14:paraId="1AFE482E"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Kategori oversigt” siden, Der er mindst en kategori i oversigten</w:t>
            </w:r>
          </w:p>
        </w:tc>
      </w:tr>
      <w:tr w:rsidR="00CF2BF4" w14:paraId="1FD4F217"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26AB6C1" w14:textId="77777777" w:rsidR="00CF2BF4" w:rsidRDefault="00CF2BF4" w:rsidP="00BF3F10">
            <w:r>
              <w:t>Postconditions</w:t>
            </w:r>
          </w:p>
        </w:tc>
        <w:tc>
          <w:tcPr>
            <w:tcW w:w="6551" w:type="dxa"/>
          </w:tcPr>
          <w:p w14:paraId="52F1C30F"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7BB2A037"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7582C74" w14:textId="77777777" w:rsidR="00CF2BF4" w:rsidRDefault="00CF2BF4" w:rsidP="00BF3F10">
            <w:r>
              <w:t>HovedScenarie</w:t>
            </w:r>
          </w:p>
        </w:tc>
        <w:tc>
          <w:tcPr>
            <w:tcW w:w="6551" w:type="dxa"/>
          </w:tcPr>
          <w:p w14:paraId="1CAE3EA7" w14:textId="77777777" w:rsidR="00CF2BF4" w:rsidRDefault="00CF2BF4" w:rsidP="00CF2BF4">
            <w:pPr>
              <w:pStyle w:val="Listeafsnit"/>
              <w:numPr>
                <w:ilvl w:val="0"/>
                <w:numId w:val="38"/>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på krydset ud for en kategori</w:t>
            </w:r>
          </w:p>
          <w:p w14:paraId="63A63E58" w14:textId="77777777" w:rsidR="00CF2BF4" w:rsidRDefault="00CF2BF4" w:rsidP="00CF2BF4">
            <w:pPr>
              <w:pStyle w:val="Listeafsnit"/>
              <w:numPr>
                <w:ilvl w:val="0"/>
                <w:numId w:val="38"/>
              </w:numPr>
              <w:spacing w:after="0" w:line="240" w:lineRule="auto"/>
              <w:cnfStyle w:val="000000000000" w:firstRow="0" w:lastRow="0" w:firstColumn="0" w:lastColumn="0" w:oddVBand="0" w:evenVBand="0" w:oddHBand="0" w:evenHBand="0" w:firstRowFirstColumn="0" w:firstRowLastColumn="0" w:lastRowFirstColumn="0" w:lastRowLastColumn="0"/>
            </w:pPr>
            <w:r>
              <w:t>System fjerner den valgte kategori fra listen</w:t>
            </w:r>
          </w:p>
        </w:tc>
      </w:tr>
      <w:tr w:rsidR="00CF2BF4" w14:paraId="4EEC3EEB"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EB94D8D" w14:textId="77777777" w:rsidR="00CF2BF4" w:rsidRDefault="00CF2BF4" w:rsidP="00BF3F10">
            <w:r>
              <w:t>Extension</w:t>
            </w:r>
          </w:p>
        </w:tc>
        <w:tc>
          <w:tcPr>
            <w:tcW w:w="6551" w:type="dxa"/>
          </w:tcPr>
          <w:p w14:paraId="75E0DF87"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bl>
    <w:p w14:paraId="5836A765" w14:textId="77777777" w:rsidR="00CF2BF4" w:rsidRDefault="00CF2BF4" w:rsidP="00CF2BF4">
      <w:pPr>
        <w:rPr>
          <w:lang w:val="da-DK"/>
        </w:rPr>
      </w:pPr>
      <w:r>
        <w:rPr>
          <w:lang w:val="da-DK"/>
        </w:rPr>
        <w:br w:type="page"/>
      </w:r>
    </w:p>
    <w:p w14:paraId="43C0A85B" w14:textId="77777777" w:rsidR="00CF2BF4" w:rsidRDefault="00CF2BF4" w:rsidP="00CF2BF4">
      <w:pPr>
        <w:pStyle w:val="Overskrift3"/>
        <w:rPr>
          <w:lang w:val="da-DK"/>
        </w:rPr>
      </w:pPr>
      <w:r>
        <w:rPr>
          <w:lang w:val="da-DK"/>
        </w:rPr>
        <w:lastRenderedPageBreak/>
        <w:t>Use case 3.5 – Fjern Valgmulighed</w:t>
      </w:r>
    </w:p>
    <w:p w14:paraId="51077CA8" w14:textId="77777777" w:rsidR="00CF2BF4" w:rsidRPr="000850BB" w:rsidRDefault="00CF2BF4" w:rsidP="00CF2BF4">
      <w:pPr>
        <w:rPr>
          <w:i/>
          <w:lang w:val="da-DK"/>
        </w:rPr>
      </w:pPr>
      <w:r>
        <w:rPr>
          <w:i/>
          <w:lang w:val="da-DK"/>
        </w:rPr>
        <w:t>Administrator af PatientCare systemet, skal have mulighed for at fjerne en kategori fra systemet.</w:t>
      </w:r>
    </w:p>
    <w:tbl>
      <w:tblPr>
        <w:tblStyle w:val="Almindeligtabel110"/>
        <w:tblW w:w="0" w:type="auto"/>
        <w:tblLook w:val="04A0" w:firstRow="1" w:lastRow="0" w:firstColumn="1" w:lastColumn="0" w:noHBand="0" w:noVBand="1"/>
      </w:tblPr>
      <w:tblGrid>
        <w:gridCol w:w="3227"/>
        <w:gridCol w:w="6551"/>
      </w:tblGrid>
      <w:tr w:rsidR="00CF2BF4" w14:paraId="31EE0DCA"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7460B74" w14:textId="77777777" w:rsidR="00CF2BF4" w:rsidRDefault="00CF2BF4" w:rsidP="00BF3F10">
            <w:r>
              <w:t>UC 3.5 – Fjern Valgmulighed</w:t>
            </w:r>
          </w:p>
        </w:tc>
        <w:tc>
          <w:tcPr>
            <w:tcW w:w="6551" w:type="dxa"/>
          </w:tcPr>
          <w:p w14:paraId="4532337D"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221D51B8"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493CDE2" w14:textId="77777777" w:rsidR="00CF2BF4" w:rsidRDefault="00CF2BF4" w:rsidP="00BF3F10">
            <w:r>
              <w:t>Mål</w:t>
            </w:r>
          </w:p>
        </w:tc>
        <w:tc>
          <w:tcPr>
            <w:tcW w:w="6551" w:type="dxa"/>
          </w:tcPr>
          <w:p w14:paraId="054E263B"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fjerne en valgmulighed fra PatientCare systemet</w:t>
            </w:r>
          </w:p>
        </w:tc>
      </w:tr>
      <w:tr w:rsidR="00CF2BF4" w14:paraId="65A2ECAF"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9D4C0BB" w14:textId="77777777" w:rsidR="00CF2BF4" w:rsidRDefault="00CF2BF4" w:rsidP="00BF3F10">
            <w:r>
              <w:t>Initiering</w:t>
            </w:r>
          </w:p>
        </w:tc>
        <w:tc>
          <w:tcPr>
            <w:tcW w:w="6551" w:type="dxa"/>
          </w:tcPr>
          <w:p w14:paraId="51F2AB50"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0E32F82D"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65EE07F" w14:textId="77777777" w:rsidR="00CF2BF4" w:rsidRDefault="00CF2BF4" w:rsidP="00BF3F10">
            <w:r>
              <w:t>Aktører</w:t>
            </w:r>
          </w:p>
        </w:tc>
        <w:tc>
          <w:tcPr>
            <w:tcW w:w="6551" w:type="dxa"/>
          </w:tcPr>
          <w:p w14:paraId="70D749B1"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20D9D2B3"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46786FA" w14:textId="77777777" w:rsidR="00CF2BF4" w:rsidRDefault="00CF2BF4" w:rsidP="00BF3F10">
            <w:r>
              <w:t>Referencer</w:t>
            </w:r>
          </w:p>
        </w:tc>
        <w:tc>
          <w:tcPr>
            <w:tcW w:w="6551" w:type="dxa"/>
          </w:tcPr>
          <w:p w14:paraId="22B1FA3E"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0BA992E7"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F74DD04" w14:textId="77777777" w:rsidR="00CF2BF4" w:rsidRDefault="00CF2BF4" w:rsidP="00BF3F10">
            <w:r w:rsidRPr="00B34043">
              <w:t>Samtidige</w:t>
            </w:r>
            <w:r>
              <w:t xml:space="preserve"> forekomster</w:t>
            </w:r>
          </w:p>
        </w:tc>
        <w:tc>
          <w:tcPr>
            <w:tcW w:w="6551" w:type="dxa"/>
          </w:tcPr>
          <w:p w14:paraId="214FC0F1"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39035DCF"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037567FC" w14:textId="77777777" w:rsidR="00CF2BF4" w:rsidRDefault="00CF2BF4" w:rsidP="00BF3F10">
            <w:r>
              <w:t>Preconditions</w:t>
            </w:r>
          </w:p>
        </w:tc>
        <w:tc>
          <w:tcPr>
            <w:tcW w:w="6551" w:type="dxa"/>
          </w:tcPr>
          <w:p w14:paraId="4A22EDA3"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valgmulighed oversigt” siden, Der er mindst en valgmulighed i oversigten</w:t>
            </w:r>
          </w:p>
        </w:tc>
      </w:tr>
      <w:tr w:rsidR="00CF2BF4" w14:paraId="06E1A5CB"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1328EA3" w14:textId="77777777" w:rsidR="00CF2BF4" w:rsidRDefault="00CF2BF4" w:rsidP="00BF3F10">
            <w:r>
              <w:t>Postconditions</w:t>
            </w:r>
          </w:p>
        </w:tc>
        <w:tc>
          <w:tcPr>
            <w:tcW w:w="6551" w:type="dxa"/>
          </w:tcPr>
          <w:p w14:paraId="1B96E526"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0B051CF1"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19A21F0F" w14:textId="77777777" w:rsidR="00CF2BF4" w:rsidRDefault="00CF2BF4" w:rsidP="00BF3F10">
            <w:r>
              <w:t>HovedScenarie</w:t>
            </w:r>
          </w:p>
        </w:tc>
        <w:tc>
          <w:tcPr>
            <w:tcW w:w="6551" w:type="dxa"/>
          </w:tcPr>
          <w:p w14:paraId="7B8E52C5" w14:textId="77777777" w:rsidR="00CF2BF4" w:rsidRDefault="00CF2BF4" w:rsidP="00CF2BF4">
            <w:pPr>
              <w:pStyle w:val="Listeafsnit"/>
              <w:numPr>
                <w:ilvl w:val="0"/>
                <w:numId w:val="39"/>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på krydset ud for en valgmulighed</w:t>
            </w:r>
          </w:p>
          <w:p w14:paraId="1E0A44FB" w14:textId="77777777" w:rsidR="00CF2BF4" w:rsidRDefault="00CF2BF4" w:rsidP="00CF2BF4">
            <w:pPr>
              <w:pStyle w:val="Listeafsnit"/>
              <w:numPr>
                <w:ilvl w:val="0"/>
                <w:numId w:val="39"/>
              </w:numPr>
              <w:spacing w:after="0" w:line="240" w:lineRule="auto"/>
              <w:cnfStyle w:val="000000000000" w:firstRow="0" w:lastRow="0" w:firstColumn="0" w:lastColumn="0" w:oddVBand="0" w:evenVBand="0" w:oddHBand="0" w:evenHBand="0" w:firstRowFirstColumn="0" w:firstRowLastColumn="0" w:lastRowFirstColumn="0" w:lastRowLastColumn="0"/>
            </w:pPr>
            <w:r>
              <w:t>System fjerner den valgte valgmulighed fra listen</w:t>
            </w:r>
          </w:p>
        </w:tc>
      </w:tr>
      <w:tr w:rsidR="00CF2BF4" w14:paraId="68CADC98"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E33EF2A" w14:textId="77777777" w:rsidR="00CF2BF4" w:rsidRDefault="00CF2BF4" w:rsidP="00BF3F10">
            <w:r>
              <w:t>Extension</w:t>
            </w:r>
          </w:p>
        </w:tc>
        <w:tc>
          <w:tcPr>
            <w:tcW w:w="6551" w:type="dxa"/>
          </w:tcPr>
          <w:p w14:paraId="096AFF25"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bl>
    <w:p w14:paraId="497DAF3A" w14:textId="77777777" w:rsidR="00CF2BF4" w:rsidRDefault="00CF2BF4" w:rsidP="00CF2BF4">
      <w:pPr>
        <w:rPr>
          <w:lang w:val="da-DK"/>
        </w:rPr>
      </w:pPr>
    </w:p>
    <w:p w14:paraId="75B80F25" w14:textId="77777777" w:rsidR="00CF2BF4" w:rsidRDefault="00CF2BF4" w:rsidP="00CF2BF4">
      <w:pPr>
        <w:pStyle w:val="Overskrift3"/>
        <w:rPr>
          <w:lang w:val="da-DK"/>
        </w:rPr>
      </w:pPr>
      <w:r>
        <w:rPr>
          <w:lang w:val="da-DK"/>
        </w:rPr>
        <w:t>Use case 3.6 – Fjern Tilbehør</w:t>
      </w:r>
    </w:p>
    <w:p w14:paraId="3129FECB" w14:textId="77777777" w:rsidR="00CF2BF4" w:rsidRPr="000850BB" w:rsidRDefault="00CF2BF4" w:rsidP="00CF2BF4">
      <w:pPr>
        <w:rPr>
          <w:i/>
          <w:lang w:val="da-DK"/>
        </w:rPr>
      </w:pPr>
      <w:r>
        <w:rPr>
          <w:i/>
          <w:lang w:val="da-DK"/>
        </w:rPr>
        <w:t>Administrator af PatientCare systemet, skal have mulighed for at fjerne et tilbehør fra systemet.</w:t>
      </w:r>
    </w:p>
    <w:tbl>
      <w:tblPr>
        <w:tblStyle w:val="Almindeligtabel110"/>
        <w:tblW w:w="0" w:type="auto"/>
        <w:tblLook w:val="04A0" w:firstRow="1" w:lastRow="0" w:firstColumn="1" w:lastColumn="0" w:noHBand="0" w:noVBand="1"/>
      </w:tblPr>
      <w:tblGrid>
        <w:gridCol w:w="3227"/>
        <w:gridCol w:w="6551"/>
      </w:tblGrid>
      <w:tr w:rsidR="00CF2BF4" w14:paraId="2DCE271F"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320916E" w14:textId="77777777" w:rsidR="00CF2BF4" w:rsidRDefault="00CF2BF4" w:rsidP="00BF3F10">
            <w:r>
              <w:t>UC 3.6 – Fjern Tilbehør</w:t>
            </w:r>
          </w:p>
        </w:tc>
        <w:tc>
          <w:tcPr>
            <w:tcW w:w="6551" w:type="dxa"/>
          </w:tcPr>
          <w:p w14:paraId="03780115"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1E1BB994"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8BF9558" w14:textId="77777777" w:rsidR="00CF2BF4" w:rsidRDefault="00CF2BF4" w:rsidP="00BF3F10">
            <w:r>
              <w:t>Mål</w:t>
            </w:r>
          </w:p>
        </w:tc>
        <w:tc>
          <w:tcPr>
            <w:tcW w:w="6551" w:type="dxa"/>
          </w:tcPr>
          <w:p w14:paraId="48D13CF1"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fjerne et tilbehør fra PatientCare systemet</w:t>
            </w:r>
          </w:p>
        </w:tc>
      </w:tr>
      <w:tr w:rsidR="00CF2BF4" w14:paraId="28BD21FE"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28AB15F2" w14:textId="77777777" w:rsidR="00CF2BF4" w:rsidRDefault="00CF2BF4" w:rsidP="00BF3F10">
            <w:r>
              <w:t>Initiering</w:t>
            </w:r>
          </w:p>
        </w:tc>
        <w:tc>
          <w:tcPr>
            <w:tcW w:w="6551" w:type="dxa"/>
          </w:tcPr>
          <w:p w14:paraId="46759AB6"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62A008DA"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ACDD9FF" w14:textId="77777777" w:rsidR="00CF2BF4" w:rsidRDefault="00CF2BF4" w:rsidP="00BF3F10">
            <w:r>
              <w:t>Aktører</w:t>
            </w:r>
          </w:p>
        </w:tc>
        <w:tc>
          <w:tcPr>
            <w:tcW w:w="6551" w:type="dxa"/>
          </w:tcPr>
          <w:p w14:paraId="46310BD7"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3BCECA6E"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3080738E" w14:textId="77777777" w:rsidR="00CF2BF4" w:rsidRDefault="00CF2BF4" w:rsidP="00BF3F10">
            <w:r>
              <w:t>Referencer</w:t>
            </w:r>
          </w:p>
        </w:tc>
        <w:tc>
          <w:tcPr>
            <w:tcW w:w="6551" w:type="dxa"/>
          </w:tcPr>
          <w:p w14:paraId="4ADDD8B1"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14323F3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738A66C" w14:textId="77777777" w:rsidR="00CF2BF4" w:rsidRDefault="00CF2BF4" w:rsidP="00BF3F10">
            <w:r w:rsidRPr="00B34043">
              <w:t>Samtidige</w:t>
            </w:r>
            <w:r>
              <w:t xml:space="preserve"> forekomster</w:t>
            </w:r>
          </w:p>
        </w:tc>
        <w:tc>
          <w:tcPr>
            <w:tcW w:w="6551" w:type="dxa"/>
          </w:tcPr>
          <w:p w14:paraId="23552326"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11820780"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66AF4B8F" w14:textId="77777777" w:rsidR="00CF2BF4" w:rsidRDefault="00CF2BF4" w:rsidP="00BF3F10">
            <w:r>
              <w:t>Preconditions</w:t>
            </w:r>
          </w:p>
        </w:tc>
        <w:tc>
          <w:tcPr>
            <w:tcW w:w="6551" w:type="dxa"/>
          </w:tcPr>
          <w:p w14:paraId="6DF2AA74"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Kategori oversigt” siden, Der er mindst et tilbehør i oversigten</w:t>
            </w:r>
          </w:p>
        </w:tc>
      </w:tr>
      <w:tr w:rsidR="00CF2BF4" w14:paraId="556CE709"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4666795" w14:textId="77777777" w:rsidR="00CF2BF4" w:rsidRDefault="00CF2BF4" w:rsidP="00BF3F10">
            <w:r>
              <w:t>Postconditions</w:t>
            </w:r>
          </w:p>
        </w:tc>
        <w:tc>
          <w:tcPr>
            <w:tcW w:w="6551" w:type="dxa"/>
          </w:tcPr>
          <w:p w14:paraId="27A08DCE"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4A6AC18A"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DE81DE2" w14:textId="77777777" w:rsidR="00CF2BF4" w:rsidRDefault="00CF2BF4" w:rsidP="00BF3F10">
            <w:r>
              <w:t>HovedScenarie</w:t>
            </w:r>
          </w:p>
        </w:tc>
        <w:tc>
          <w:tcPr>
            <w:tcW w:w="6551" w:type="dxa"/>
          </w:tcPr>
          <w:p w14:paraId="5CCF4A3B" w14:textId="77777777" w:rsidR="00CF2BF4" w:rsidRDefault="00CF2BF4" w:rsidP="00CF2BF4">
            <w:pPr>
              <w:pStyle w:val="Listeafsnit"/>
              <w:numPr>
                <w:ilvl w:val="0"/>
                <w:numId w:val="38"/>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på krydset ud for et tilbehør</w:t>
            </w:r>
          </w:p>
          <w:p w14:paraId="175F9F30" w14:textId="77777777" w:rsidR="00CF2BF4" w:rsidRDefault="00CF2BF4" w:rsidP="00CF2BF4">
            <w:pPr>
              <w:pStyle w:val="Listeafsnit"/>
              <w:numPr>
                <w:ilvl w:val="0"/>
                <w:numId w:val="38"/>
              </w:numPr>
              <w:spacing w:after="0" w:line="240" w:lineRule="auto"/>
              <w:cnfStyle w:val="000000000000" w:firstRow="0" w:lastRow="0" w:firstColumn="0" w:lastColumn="0" w:oddVBand="0" w:evenVBand="0" w:oddHBand="0" w:evenHBand="0" w:firstRowFirstColumn="0" w:firstRowLastColumn="0" w:lastRowFirstColumn="0" w:lastRowLastColumn="0"/>
            </w:pPr>
            <w:r>
              <w:t>System fjerner det valgte tilbehør fra listen</w:t>
            </w:r>
          </w:p>
        </w:tc>
      </w:tr>
      <w:tr w:rsidR="00CF2BF4" w14:paraId="63427897"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C8FA172" w14:textId="77777777" w:rsidR="00CF2BF4" w:rsidRDefault="00CF2BF4" w:rsidP="00BF3F10">
            <w:r>
              <w:t>Extension</w:t>
            </w:r>
          </w:p>
        </w:tc>
        <w:tc>
          <w:tcPr>
            <w:tcW w:w="6551" w:type="dxa"/>
          </w:tcPr>
          <w:p w14:paraId="2D319C35"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bl>
    <w:p w14:paraId="081922CF" w14:textId="77777777" w:rsidR="00CF2BF4" w:rsidRDefault="00CF2BF4" w:rsidP="00CF2BF4">
      <w:pPr>
        <w:rPr>
          <w:lang w:val="da-DK"/>
        </w:rPr>
      </w:pPr>
    </w:p>
    <w:p w14:paraId="47590C88" w14:textId="77777777" w:rsidR="00CF2BF4" w:rsidRDefault="00CF2BF4" w:rsidP="00CF2BF4">
      <w:pPr>
        <w:rPr>
          <w:lang w:val="da-DK"/>
        </w:rPr>
      </w:pPr>
      <w:r>
        <w:rPr>
          <w:lang w:val="da-DK"/>
        </w:rPr>
        <w:br w:type="page"/>
      </w:r>
    </w:p>
    <w:p w14:paraId="3E429320" w14:textId="77777777" w:rsidR="00CF2BF4" w:rsidRDefault="00CF2BF4" w:rsidP="00CF2BF4">
      <w:pPr>
        <w:pStyle w:val="Overskrift3"/>
        <w:rPr>
          <w:lang w:val="da-DK"/>
        </w:rPr>
      </w:pPr>
      <w:r>
        <w:rPr>
          <w:lang w:val="da-DK"/>
        </w:rPr>
        <w:lastRenderedPageBreak/>
        <w:t>Use case 3.7 – Se oversigt over kategorier</w:t>
      </w:r>
    </w:p>
    <w:p w14:paraId="1B1304AD" w14:textId="77777777" w:rsidR="00CF2BF4" w:rsidRDefault="00CF2BF4" w:rsidP="00CF2BF4">
      <w:pPr>
        <w:rPr>
          <w:i/>
          <w:lang w:val="da-DK"/>
        </w:rPr>
      </w:pPr>
      <w:r>
        <w:rPr>
          <w:i/>
          <w:lang w:val="da-DK"/>
        </w:rPr>
        <w:t>Administrator af PatientCare systemet, skal have mulighed for at se en oversigt over alle kategorier i systemet.</w:t>
      </w:r>
    </w:p>
    <w:tbl>
      <w:tblPr>
        <w:tblStyle w:val="Almindeligtabel110"/>
        <w:tblW w:w="0" w:type="auto"/>
        <w:tblLook w:val="04A0" w:firstRow="1" w:lastRow="0" w:firstColumn="1" w:lastColumn="0" w:noHBand="0" w:noVBand="1"/>
      </w:tblPr>
      <w:tblGrid>
        <w:gridCol w:w="3510"/>
        <w:gridCol w:w="6268"/>
      </w:tblGrid>
      <w:tr w:rsidR="00CF2BF4" w:rsidRPr="00CA61F5" w14:paraId="425DDCD6"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43A7105A" w14:textId="77777777" w:rsidR="00CF2BF4" w:rsidRDefault="00CF2BF4" w:rsidP="00BF3F10">
            <w:r>
              <w:t>UC 3.7 – Se oversigt over kategorier</w:t>
            </w:r>
          </w:p>
        </w:tc>
        <w:tc>
          <w:tcPr>
            <w:tcW w:w="6268" w:type="dxa"/>
          </w:tcPr>
          <w:p w14:paraId="7B2B2CAD"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1834DFCE"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25EDDE7A" w14:textId="77777777" w:rsidR="00CF2BF4" w:rsidRDefault="00CF2BF4" w:rsidP="00BF3F10">
            <w:r>
              <w:t>Mål</w:t>
            </w:r>
          </w:p>
        </w:tc>
        <w:tc>
          <w:tcPr>
            <w:tcW w:w="6268" w:type="dxa"/>
          </w:tcPr>
          <w:p w14:paraId="317CB4E7"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se en oversigt over alle kategorier i PatientCare systemet</w:t>
            </w:r>
          </w:p>
        </w:tc>
      </w:tr>
      <w:tr w:rsidR="00CF2BF4" w14:paraId="05E40158"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3F7AAC2A" w14:textId="77777777" w:rsidR="00CF2BF4" w:rsidRDefault="00CF2BF4" w:rsidP="00BF3F10">
            <w:r>
              <w:t>Initiering</w:t>
            </w:r>
          </w:p>
        </w:tc>
        <w:tc>
          <w:tcPr>
            <w:tcW w:w="6268" w:type="dxa"/>
          </w:tcPr>
          <w:p w14:paraId="602BA84A"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35B4A688"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17143402" w14:textId="77777777" w:rsidR="00CF2BF4" w:rsidRDefault="00CF2BF4" w:rsidP="00BF3F10">
            <w:r>
              <w:t>Aktører</w:t>
            </w:r>
          </w:p>
        </w:tc>
        <w:tc>
          <w:tcPr>
            <w:tcW w:w="6268" w:type="dxa"/>
          </w:tcPr>
          <w:p w14:paraId="7D1BFC8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55E25E1D"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6E658C3D" w14:textId="77777777" w:rsidR="00CF2BF4" w:rsidRDefault="00CF2BF4" w:rsidP="00BF3F10">
            <w:r>
              <w:t>Referencer</w:t>
            </w:r>
          </w:p>
        </w:tc>
        <w:tc>
          <w:tcPr>
            <w:tcW w:w="6268" w:type="dxa"/>
          </w:tcPr>
          <w:p w14:paraId="48C20263"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408B5CFE"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684169AE" w14:textId="77777777" w:rsidR="00CF2BF4" w:rsidRDefault="00CF2BF4" w:rsidP="00BF3F10">
            <w:r w:rsidRPr="00B34043">
              <w:t>Samtidige</w:t>
            </w:r>
            <w:r>
              <w:t xml:space="preserve"> forekomster</w:t>
            </w:r>
          </w:p>
        </w:tc>
        <w:tc>
          <w:tcPr>
            <w:tcW w:w="6268" w:type="dxa"/>
          </w:tcPr>
          <w:p w14:paraId="30802EA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2447A545"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3D7B5451" w14:textId="77777777" w:rsidR="00CF2BF4" w:rsidRDefault="00CF2BF4" w:rsidP="00BF3F10">
            <w:r>
              <w:t>Preconditions</w:t>
            </w:r>
          </w:p>
        </w:tc>
        <w:tc>
          <w:tcPr>
            <w:tcW w:w="6268" w:type="dxa"/>
          </w:tcPr>
          <w:p w14:paraId="3F5E6B50"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forsiden af Admin Applikationen</w:t>
            </w:r>
          </w:p>
        </w:tc>
      </w:tr>
      <w:tr w:rsidR="00CF2BF4" w14:paraId="76E7B42B"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6B9C0D4C" w14:textId="77777777" w:rsidR="00CF2BF4" w:rsidRDefault="00CF2BF4" w:rsidP="00BF3F10">
            <w:r>
              <w:t>Postconditions</w:t>
            </w:r>
          </w:p>
        </w:tc>
        <w:tc>
          <w:tcPr>
            <w:tcW w:w="6268" w:type="dxa"/>
          </w:tcPr>
          <w:p w14:paraId="5CB71684"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330A1894"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31F7DD3E" w14:textId="77777777" w:rsidR="00CF2BF4" w:rsidRDefault="00CF2BF4" w:rsidP="00BF3F10">
            <w:r>
              <w:t>HovedScenarie</w:t>
            </w:r>
          </w:p>
        </w:tc>
        <w:tc>
          <w:tcPr>
            <w:tcW w:w="6268" w:type="dxa"/>
          </w:tcPr>
          <w:p w14:paraId="0CEF64AD" w14:textId="77777777" w:rsidR="00CF2BF4" w:rsidRDefault="00CF2BF4" w:rsidP="00CF2BF4">
            <w:pPr>
              <w:pStyle w:val="Listeafsnit"/>
              <w:numPr>
                <w:ilvl w:val="0"/>
                <w:numId w:val="40"/>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Se Kategorier”</w:t>
            </w:r>
          </w:p>
          <w:p w14:paraId="56F5E975" w14:textId="77777777" w:rsidR="00CF2BF4" w:rsidRDefault="00CF2BF4" w:rsidP="00CF2BF4">
            <w:pPr>
              <w:pStyle w:val="Listeafsnit"/>
              <w:numPr>
                <w:ilvl w:val="0"/>
                <w:numId w:val="40"/>
              </w:numPr>
              <w:spacing w:after="0" w:line="240" w:lineRule="auto"/>
              <w:cnfStyle w:val="000000000000" w:firstRow="0" w:lastRow="0" w:firstColumn="0" w:lastColumn="0" w:oddVBand="0" w:evenVBand="0" w:oddHBand="0" w:evenHBand="0" w:firstRowFirstColumn="0" w:firstRowLastColumn="0" w:lastRowFirstColumn="0" w:lastRowLastColumn="0"/>
            </w:pPr>
            <w:r>
              <w:t>System viser til ”Kategori oversigt” siden</w:t>
            </w:r>
          </w:p>
        </w:tc>
      </w:tr>
      <w:tr w:rsidR="00CF2BF4" w14:paraId="4F342EF4"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255DAEE6" w14:textId="77777777" w:rsidR="00CF2BF4" w:rsidRDefault="00CF2BF4" w:rsidP="00BF3F10">
            <w:r>
              <w:t>Extension</w:t>
            </w:r>
          </w:p>
        </w:tc>
        <w:tc>
          <w:tcPr>
            <w:tcW w:w="6268" w:type="dxa"/>
          </w:tcPr>
          <w:p w14:paraId="160B6BD3"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bl>
    <w:p w14:paraId="1FFA346A" w14:textId="77777777" w:rsidR="00CF2BF4" w:rsidRPr="00352B37" w:rsidRDefault="00CF2BF4" w:rsidP="00CF2BF4">
      <w:pPr>
        <w:pStyle w:val="Overskrift3"/>
        <w:rPr>
          <w:lang w:val="da-DK"/>
        </w:rPr>
      </w:pPr>
      <w:r>
        <w:rPr>
          <w:lang w:val="da-DK"/>
        </w:rPr>
        <w:t>Use case 3.8 – Se oversigt over valgmuligheder</w:t>
      </w:r>
    </w:p>
    <w:p w14:paraId="5CB97DF4" w14:textId="77777777" w:rsidR="00CF2BF4" w:rsidRDefault="00CF2BF4" w:rsidP="00CF2BF4">
      <w:pPr>
        <w:rPr>
          <w:i/>
          <w:lang w:val="da-DK"/>
        </w:rPr>
      </w:pPr>
      <w:r>
        <w:rPr>
          <w:i/>
          <w:lang w:val="da-DK"/>
        </w:rPr>
        <w:t>Administrator af PatientCare systemet, skal have mulighed for at se en oversigt over alle valgmuligheder i systemet.</w:t>
      </w:r>
    </w:p>
    <w:tbl>
      <w:tblPr>
        <w:tblStyle w:val="Almindeligtabel110"/>
        <w:tblW w:w="0" w:type="auto"/>
        <w:tblLook w:val="04A0" w:firstRow="1" w:lastRow="0" w:firstColumn="1" w:lastColumn="0" w:noHBand="0" w:noVBand="1"/>
      </w:tblPr>
      <w:tblGrid>
        <w:gridCol w:w="3510"/>
        <w:gridCol w:w="6268"/>
      </w:tblGrid>
      <w:tr w:rsidR="00CF2BF4" w:rsidRPr="00CA61F5" w14:paraId="169A1846"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5321E35D" w14:textId="77777777" w:rsidR="00CF2BF4" w:rsidRDefault="00CF2BF4" w:rsidP="00BF3F10">
            <w:r>
              <w:t>UC 3.8 – Se oversigt over valgmuligheder</w:t>
            </w:r>
          </w:p>
        </w:tc>
        <w:tc>
          <w:tcPr>
            <w:tcW w:w="6268" w:type="dxa"/>
          </w:tcPr>
          <w:p w14:paraId="561C4BF0"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18447A0B"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30A1DFFD" w14:textId="77777777" w:rsidR="00CF2BF4" w:rsidRDefault="00CF2BF4" w:rsidP="00BF3F10">
            <w:r>
              <w:t>Mål</w:t>
            </w:r>
          </w:p>
        </w:tc>
        <w:tc>
          <w:tcPr>
            <w:tcW w:w="6268" w:type="dxa"/>
          </w:tcPr>
          <w:p w14:paraId="4D1ACD58"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se en oversigt over alle valgmuligheder i PatientCare systemet</w:t>
            </w:r>
          </w:p>
        </w:tc>
      </w:tr>
      <w:tr w:rsidR="00CF2BF4" w14:paraId="5871D9EB"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160AC001" w14:textId="77777777" w:rsidR="00CF2BF4" w:rsidRDefault="00CF2BF4" w:rsidP="00BF3F10">
            <w:r>
              <w:t>Initiering</w:t>
            </w:r>
          </w:p>
        </w:tc>
        <w:tc>
          <w:tcPr>
            <w:tcW w:w="6268" w:type="dxa"/>
          </w:tcPr>
          <w:p w14:paraId="3574AF32"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5DDB2C6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22C1F486" w14:textId="77777777" w:rsidR="00CF2BF4" w:rsidRDefault="00CF2BF4" w:rsidP="00BF3F10">
            <w:r>
              <w:t>Aktører</w:t>
            </w:r>
          </w:p>
        </w:tc>
        <w:tc>
          <w:tcPr>
            <w:tcW w:w="6268" w:type="dxa"/>
          </w:tcPr>
          <w:p w14:paraId="05CE7E97"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22EDA821"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3C42C162" w14:textId="77777777" w:rsidR="00CF2BF4" w:rsidRDefault="00CF2BF4" w:rsidP="00BF3F10">
            <w:r>
              <w:t>Referencer</w:t>
            </w:r>
          </w:p>
        </w:tc>
        <w:tc>
          <w:tcPr>
            <w:tcW w:w="6268" w:type="dxa"/>
          </w:tcPr>
          <w:p w14:paraId="6801AA43"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244F8FC6"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1257C106" w14:textId="77777777" w:rsidR="00CF2BF4" w:rsidRDefault="00CF2BF4" w:rsidP="00BF3F10">
            <w:r w:rsidRPr="00B34043">
              <w:t>Samtidige</w:t>
            </w:r>
            <w:r>
              <w:t xml:space="preserve"> forekomster</w:t>
            </w:r>
          </w:p>
        </w:tc>
        <w:tc>
          <w:tcPr>
            <w:tcW w:w="6268" w:type="dxa"/>
          </w:tcPr>
          <w:p w14:paraId="4B94BE26"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2A0F26C1"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1B4B5BD9" w14:textId="77777777" w:rsidR="00CF2BF4" w:rsidRDefault="00CF2BF4" w:rsidP="00BF3F10">
            <w:r>
              <w:t>Preconditions</w:t>
            </w:r>
          </w:p>
        </w:tc>
        <w:tc>
          <w:tcPr>
            <w:tcW w:w="6268" w:type="dxa"/>
          </w:tcPr>
          <w:p w14:paraId="350F6129"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forsiden af Admin Applikationen</w:t>
            </w:r>
          </w:p>
        </w:tc>
      </w:tr>
      <w:tr w:rsidR="00CF2BF4" w14:paraId="7FA08D7E"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224E912F" w14:textId="77777777" w:rsidR="00CF2BF4" w:rsidRDefault="00CF2BF4" w:rsidP="00BF3F10">
            <w:r>
              <w:t>Postconditions</w:t>
            </w:r>
          </w:p>
        </w:tc>
        <w:tc>
          <w:tcPr>
            <w:tcW w:w="6268" w:type="dxa"/>
          </w:tcPr>
          <w:p w14:paraId="3B246E19"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4FC05F40"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4D6127DD" w14:textId="77777777" w:rsidR="00CF2BF4" w:rsidRDefault="00CF2BF4" w:rsidP="00BF3F10">
            <w:r>
              <w:t>HovedScenarie</w:t>
            </w:r>
          </w:p>
        </w:tc>
        <w:tc>
          <w:tcPr>
            <w:tcW w:w="6268" w:type="dxa"/>
          </w:tcPr>
          <w:p w14:paraId="23432453" w14:textId="77777777" w:rsidR="00CF2BF4" w:rsidRDefault="00CF2BF4" w:rsidP="00CF2BF4">
            <w:pPr>
              <w:pStyle w:val="Listeafsnit"/>
              <w:numPr>
                <w:ilvl w:val="0"/>
                <w:numId w:val="40"/>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Se Valgmuligheder”</w:t>
            </w:r>
          </w:p>
          <w:p w14:paraId="61D5523A" w14:textId="77777777" w:rsidR="00CF2BF4" w:rsidRDefault="00CF2BF4" w:rsidP="00CF2BF4">
            <w:pPr>
              <w:pStyle w:val="Listeafsnit"/>
              <w:numPr>
                <w:ilvl w:val="0"/>
                <w:numId w:val="40"/>
              </w:numPr>
              <w:spacing w:after="0" w:line="240" w:lineRule="auto"/>
              <w:cnfStyle w:val="000000000000" w:firstRow="0" w:lastRow="0" w:firstColumn="0" w:lastColumn="0" w:oddVBand="0" w:evenVBand="0" w:oddHBand="0" w:evenHBand="0" w:firstRowFirstColumn="0" w:firstRowLastColumn="0" w:lastRowFirstColumn="0" w:lastRowLastColumn="0"/>
            </w:pPr>
            <w:r>
              <w:t>System viser til ”Valgmulighed oversigt” siden</w:t>
            </w:r>
          </w:p>
        </w:tc>
      </w:tr>
      <w:tr w:rsidR="00CF2BF4" w14:paraId="56732822"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2212EE79" w14:textId="77777777" w:rsidR="00CF2BF4" w:rsidRDefault="00CF2BF4" w:rsidP="00BF3F10">
            <w:r>
              <w:t>Extension</w:t>
            </w:r>
          </w:p>
        </w:tc>
        <w:tc>
          <w:tcPr>
            <w:tcW w:w="6268" w:type="dxa"/>
          </w:tcPr>
          <w:p w14:paraId="4B5351BA"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bl>
    <w:p w14:paraId="1AD778D8" w14:textId="77777777" w:rsidR="00CF2BF4" w:rsidRPr="00352B37" w:rsidRDefault="00CF2BF4" w:rsidP="00CF2BF4">
      <w:pPr>
        <w:pStyle w:val="Overskrift3"/>
        <w:rPr>
          <w:lang w:val="da-DK"/>
        </w:rPr>
      </w:pPr>
      <w:r>
        <w:rPr>
          <w:lang w:val="da-DK"/>
        </w:rPr>
        <w:t>Use case 3.9 – Se oversigt over tilbehør</w:t>
      </w:r>
    </w:p>
    <w:p w14:paraId="5743BDCD" w14:textId="77777777" w:rsidR="00CF2BF4" w:rsidRDefault="00CF2BF4" w:rsidP="00CF2BF4">
      <w:pPr>
        <w:rPr>
          <w:i/>
          <w:lang w:val="da-DK"/>
        </w:rPr>
      </w:pPr>
      <w:r>
        <w:rPr>
          <w:i/>
          <w:lang w:val="da-DK"/>
        </w:rPr>
        <w:t>Administrator af PatientCare systemet, skal have mulighed for at se en oversigt over alle tilbehør i systemet.</w:t>
      </w:r>
    </w:p>
    <w:tbl>
      <w:tblPr>
        <w:tblStyle w:val="Almindeligtabel110"/>
        <w:tblW w:w="0" w:type="auto"/>
        <w:tblLook w:val="04A0" w:firstRow="1" w:lastRow="0" w:firstColumn="1" w:lastColumn="0" w:noHBand="0" w:noVBand="1"/>
      </w:tblPr>
      <w:tblGrid>
        <w:gridCol w:w="3510"/>
        <w:gridCol w:w="6268"/>
      </w:tblGrid>
      <w:tr w:rsidR="00CF2BF4" w:rsidRPr="00CA61F5" w14:paraId="3BB9A30F"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5CD53850" w14:textId="77777777" w:rsidR="00CF2BF4" w:rsidRDefault="00CF2BF4" w:rsidP="00BF3F10">
            <w:r>
              <w:t>UC 3.9 – Se oversigt over kategorier</w:t>
            </w:r>
          </w:p>
        </w:tc>
        <w:tc>
          <w:tcPr>
            <w:tcW w:w="6268" w:type="dxa"/>
          </w:tcPr>
          <w:p w14:paraId="7ADE42E7" w14:textId="77777777" w:rsidR="00CF2BF4" w:rsidRDefault="00CF2BF4" w:rsidP="00BF3F10">
            <w:pPr>
              <w:cnfStyle w:val="100000000000" w:firstRow="1" w:lastRow="0" w:firstColumn="0" w:lastColumn="0" w:oddVBand="0" w:evenVBand="0" w:oddHBand="0" w:evenHBand="0" w:firstRowFirstColumn="0" w:firstRowLastColumn="0" w:lastRowFirstColumn="0" w:lastRowLastColumn="0"/>
            </w:pPr>
          </w:p>
        </w:tc>
      </w:tr>
      <w:tr w:rsidR="00CF2BF4" w:rsidRPr="00CA61F5" w14:paraId="24FE93B4"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5BB15C20" w14:textId="77777777" w:rsidR="00CF2BF4" w:rsidRDefault="00CF2BF4" w:rsidP="00BF3F10">
            <w:r>
              <w:t>Mål</w:t>
            </w:r>
          </w:p>
        </w:tc>
        <w:tc>
          <w:tcPr>
            <w:tcW w:w="6268" w:type="dxa"/>
          </w:tcPr>
          <w:p w14:paraId="3E28241F"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t se en oversigt over alle tilbehør i PatientCare systemet</w:t>
            </w:r>
          </w:p>
        </w:tc>
      </w:tr>
      <w:tr w:rsidR="00CF2BF4" w14:paraId="02E2ECBC"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55751D15" w14:textId="77777777" w:rsidR="00CF2BF4" w:rsidRDefault="00CF2BF4" w:rsidP="00BF3F10">
            <w:r>
              <w:t>Initiering</w:t>
            </w:r>
          </w:p>
        </w:tc>
        <w:tc>
          <w:tcPr>
            <w:tcW w:w="6268" w:type="dxa"/>
          </w:tcPr>
          <w:p w14:paraId="08E98D6B"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CF2BF4" w14:paraId="1D5C9E07"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56A097E0" w14:textId="77777777" w:rsidR="00CF2BF4" w:rsidRDefault="00CF2BF4" w:rsidP="00BF3F10">
            <w:r>
              <w:t>Aktører</w:t>
            </w:r>
          </w:p>
        </w:tc>
        <w:tc>
          <w:tcPr>
            <w:tcW w:w="6268" w:type="dxa"/>
          </w:tcPr>
          <w:p w14:paraId="69EF5354"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Administrator(primær)</w:t>
            </w:r>
          </w:p>
        </w:tc>
      </w:tr>
      <w:tr w:rsidR="00CF2BF4" w14:paraId="68C42A6C"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05272439" w14:textId="77777777" w:rsidR="00CF2BF4" w:rsidRDefault="00CF2BF4" w:rsidP="00BF3F10">
            <w:r>
              <w:t>Referencer</w:t>
            </w:r>
          </w:p>
        </w:tc>
        <w:tc>
          <w:tcPr>
            <w:tcW w:w="6268" w:type="dxa"/>
          </w:tcPr>
          <w:p w14:paraId="49A56298"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w:t>
            </w:r>
          </w:p>
        </w:tc>
      </w:tr>
      <w:tr w:rsidR="00CF2BF4" w14:paraId="35558DE1"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489C5CD5" w14:textId="77777777" w:rsidR="00CF2BF4" w:rsidRDefault="00CF2BF4" w:rsidP="00BF3F10">
            <w:r w:rsidRPr="00B34043">
              <w:t>Samtidige</w:t>
            </w:r>
            <w:r>
              <w:t xml:space="preserve"> forekomster</w:t>
            </w:r>
          </w:p>
        </w:tc>
        <w:tc>
          <w:tcPr>
            <w:tcW w:w="6268" w:type="dxa"/>
          </w:tcPr>
          <w:p w14:paraId="31A22AED"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1</w:t>
            </w:r>
          </w:p>
        </w:tc>
      </w:tr>
      <w:tr w:rsidR="00CF2BF4" w:rsidRPr="00CA61F5" w14:paraId="3DC55A6C"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2E30CB07" w14:textId="77777777" w:rsidR="00CF2BF4" w:rsidRDefault="00CF2BF4" w:rsidP="00BF3F10">
            <w:r>
              <w:t>Preconditions</w:t>
            </w:r>
          </w:p>
        </w:tc>
        <w:tc>
          <w:tcPr>
            <w:tcW w:w="6268" w:type="dxa"/>
          </w:tcPr>
          <w:p w14:paraId="20E9A0AA" w14:textId="77777777" w:rsidR="00CF2BF4" w:rsidRDefault="00CF2BF4" w:rsidP="00BF3F10">
            <w:pPr>
              <w:cnfStyle w:val="000000000000" w:firstRow="0" w:lastRow="0" w:firstColumn="0" w:lastColumn="0" w:oddVBand="0" w:evenVBand="0" w:oddHBand="0" w:evenHBand="0" w:firstRowFirstColumn="0" w:firstRowLastColumn="0" w:lastRowFirstColumn="0" w:lastRowLastColumn="0"/>
            </w:pPr>
            <w:r>
              <w:t>Administrator er på forsiden af Admin Applikationen</w:t>
            </w:r>
          </w:p>
        </w:tc>
      </w:tr>
      <w:tr w:rsidR="00CF2BF4" w14:paraId="6C49C175"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572AB1B5" w14:textId="77777777" w:rsidR="00CF2BF4" w:rsidRDefault="00CF2BF4" w:rsidP="00BF3F10">
            <w:r>
              <w:t>Postconditions</w:t>
            </w:r>
          </w:p>
        </w:tc>
        <w:tc>
          <w:tcPr>
            <w:tcW w:w="6268" w:type="dxa"/>
          </w:tcPr>
          <w:p w14:paraId="1BF049BE"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r w:rsidR="00CF2BF4" w:rsidRPr="00CA61F5" w14:paraId="110253D6" w14:textId="77777777" w:rsidTr="00BF3F10">
        <w:tc>
          <w:tcPr>
            <w:cnfStyle w:val="001000000000" w:firstRow="0" w:lastRow="0" w:firstColumn="1" w:lastColumn="0" w:oddVBand="0" w:evenVBand="0" w:oddHBand="0" w:evenHBand="0" w:firstRowFirstColumn="0" w:firstRowLastColumn="0" w:lastRowFirstColumn="0" w:lastRowLastColumn="0"/>
            <w:tcW w:w="3510" w:type="dxa"/>
          </w:tcPr>
          <w:p w14:paraId="648F91A0" w14:textId="77777777" w:rsidR="00CF2BF4" w:rsidRDefault="00CF2BF4" w:rsidP="00BF3F10">
            <w:r>
              <w:t>HovedScenarie</w:t>
            </w:r>
          </w:p>
        </w:tc>
        <w:tc>
          <w:tcPr>
            <w:tcW w:w="6268" w:type="dxa"/>
          </w:tcPr>
          <w:p w14:paraId="72D28528" w14:textId="77777777" w:rsidR="00CF2BF4" w:rsidRDefault="00CF2BF4" w:rsidP="00CF2BF4">
            <w:pPr>
              <w:pStyle w:val="Listeafsnit"/>
              <w:numPr>
                <w:ilvl w:val="0"/>
                <w:numId w:val="40"/>
              </w:numPr>
              <w:spacing w:after="0" w:line="240" w:lineRule="auto"/>
              <w:cnfStyle w:val="000000000000" w:firstRow="0" w:lastRow="0" w:firstColumn="0" w:lastColumn="0" w:oddVBand="0" w:evenVBand="0" w:oddHBand="0" w:evenHBand="0" w:firstRowFirstColumn="0" w:firstRowLastColumn="0" w:lastRowFirstColumn="0" w:lastRowLastColumn="0"/>
            </w:pPr>
            <w:r>
              <w:t>Administrator trykker ”Se Tilbehør”</w:t>
            </w:r>
          </w:p>
          <w:p w14:paraId="114B4E2A" w14:textId="77777777" w:rsidR="00CF2BF4" w:rsidRDefault="00CF2BF4" w:rsidP="00CF2BF4">
            <w:pPr>
              <w:pStyle w:val="Listeafsnit"/>
              <w:numPr>
                <w:ilvl w:val="0"/>
                <w:numId w:val="40"/>
              </w:numPr>
              <w:spacing w:after="0" w:line="240" w:lineRule="auto"/>
              <w:cnfStyle w:val="000000000000" w:firstRow="0" w:lastRow="0" w:firstColumn="0" w:lastColumn="0" w:oddVBand="0" w:evenVBand="0" w:oddHBand="0" w:evenHBand="0" w:firstRowFirstColumn="0" w:firstRowLastColumn="0" w:lastRowFirstColumn="0" w:lastRowLastColumn="0"/>
            </w:pPr>
            <w:r>
              <w:t>System viser til ”Tilbehør oversigt” siden</w:t>
            </w:r>
          </w:p>
        </w:tc>
      </w:tr>
      <w:tr w:rsidR="00CF2BF4" w14:paraId="7CCC00D6"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14:paraId="21570386" w14:textId="77777777" w:rsidR="00CF2BF4" w:rsidRDefault="00CF2BF4" w:rsidP="00BF3F10">
            <w:r>
              <w:t>Extension</w:t>
            </w:r>
          </w:p>
        </w:tc>
        <w:tc>
          <w:tcPr>
            <w:tcW w:w="6268" w:type="dxa"/>
          </w:tcPr>
          <w:p w14:paraId="222EE9CC" w14:textId="77777777" w:rsidR="00CF2BF4" w:rsidRDefault="00CF2BF4" w:rsidP="00BF3F10">
            <w:pPr>
              <w:cnfStyle w:val="000000100000" w:firstRow="0" w:lastRow="0" w:firstColumn="0" w:lastColumn="0" w:oddVBand="0" w:evenVBand="0" w:oddHBand="1" w:evenHBand="0" w:firstRowFirstColumn="0" w:firstRowLastColumn="0" w:lastRowFirstColumn="0" w:lastRowLastColumn="0"/>
            </w:pPr>
            <w:r>
              <w:t>-</w:t>
            </w:r>
          </w:p>
        </w:tc>
      </w:tr>
    </w:tbl>
    <w:p w14:paraId="394907C1" w14:textId="77777777" w:rsidR="00CF2BF4" w:rsidRDefault="00CF2BF4" w:rsidP="00CF2BF4">
      <w:pPr>
        <w:rPr>
          <w:lang w:val="da-DK"/>
        </w:rPr>
      </w:pPr>
    </w:p>
    <w:p w14:paraId="41BB5440" w14:textId="77777777" w:rsidR="00CF2BF4" w:rsidRDefault="00CF2BF4" w:rsidP="00CF2BF4">
      <w:pPr>
        <w:rPr>
          <w:lang w:val="da-DK"/>
        </w:rPr>
      </w:pPr>
      <w:r>
        <w:rPr>
          <w:lang w:val="da-DK"/>
        </w:rPr>
        <w:br w:type="page"/>
      </w:r>
    </w:p>
    <w:p w14:paraId="4A9BEC9F" w14:textId="77777777" w:rsidR="00CF2BF4" w:rsidRPr="00446D78" w:rsidRDefault="00CF2BF4" w:rsidP="00CF2BF4">
      <w:pPr>
        <w:rPr>
          <w:lang w:val="da-DK"/>
        </w:rPr>
      </w:pPr>
    </w:p>
    <w:p w14:paraId="5AD173A4" w14:textId="77777777" w:rsidR="00CF2BF4" w:rsidRPr="007A10D0" w:rsidRDefault="00CF2BF4" w:rsidP="00CF2BF4">
      <w:pPr>
        <w:pStyle w:val="Overskrift3"/>
        <w:rPr>
          <w:strike/>
          <w:lang w:val="da-DK"/>
        </w:rPr>
      </w:pPr>
      <w:bookmarkStart w:id="35" w:name="_Toc434577275"/>
      <w:r w:rsidRPr="007A10D0">
        <w:rPr>
          <w:strike/>
          <w:lang w:val="da-DK"/>
        </w:rPr>
        <w:t>Use case 3.1 – Log ind</w:t>
      </w:r>
      <w:bookmarkEnd w:id="35"/>
    </w:p>
    <w:tbl>
      <w:tblPr>
        <w:tblStyle w:val="Almindeligtabel110"/>
        <w:tblW w:w="0" w:type="auto"/>
        <w:tblLook w:val="04A0" w:firstRow="1" w:lastRow="0" w:firstColumn="1" w:lastColumn="0" w:noHBand="0" w:noVBand="1"/>
      </w:tblPr>
      <w:tblGrid>
        <w:gridCol w:w="3227"/>
        <w:gridCol w:w="6401"/>
      </w:tblGrid>
      <w:tr w:rsidR="00CF2BF4" w:rsidRPr="00CC65CE" w14:paraId="32A496C8"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04E394A" w14:textId="77777777" w:rsidR="00CF2BF4" w:rsidRPr="007A10D0" w:rsidRDefault="00CF2BF4" w:rsidP="00BF3F10">
            <w:pPr>
              <w:rPr>
                <w:strike/>
              </w:rPr>
            </w:pPr>
            <w:r w:rsidRPr="007A10D0">
              <w:rPr>
                <w:strike/>
              </w:rPr>
              <w:t>UC 3.1 – Log ind</w:t>
            </w:r>
          </w:p>
        </w:tc>
        <w:tc>
          <w:tcPr>
            <w:tcW w:w="6401" w:type="dxa"/>
          </w:tcPr>
          <w:p w14:paraId="43F89623" w14:textId="77777777" w:rsidR="00CF2BF4" w:rsidRPr="007A10D0" w:rsidRDefault="00CF2BF4" w:rsidP="00BF3F10">
            <w:pPr>
              <w:cnfStyle w:val="100000000000" w:firstRow="1" w:lastRow="0" w:firstColumn="0" w:lastColumn="0" w:oddVBand="0" w:evenVBand="0" w:oddHBand="0" w:evenHBand="0" w:firstRowFirstColumn="0" w:firstRowLastColumn="0" w:lastRowFirstColumn="0" w:lastRowLastColumn="0"/>
              <w:rPr>
                <w:strike/>
              </w:rPr>
            </w:pPr>
          </w:p>
        </w:tc>
      </w:tr>
      <w:tr w:rsidR="00CF2BF4" w:rsidRPr="00CA61F5" w14:paraId="31F20CFC"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F3936DE" w14:textId="77777777" w:rsidR="00CF2BF4" w:rsidRPr="007A10D0" w:rsidRDefault="00CF2BF4" w:rsidP="00BF3F10">
            <w:pPr>
              <w:rPr>
                <w:strike/>
              </w:rPr>
            </w:pPr>
            <w:r w:rsidRPr="007A10D0">
              <w:rPr>
                <w:strike/>
              </w:rPr>
              <w:t>Mål</w:t>
            </w:r>
          </w:p>
        </w:tc>
        <w:tc>
          <w:tcPr>
            <w:tcW w:w="6401" w:type="dxa"/>
          </w:tcPr>
          <w:p w14:paraId="00FAD60B"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At logge ind på PatientCare Admin</w:t>
            </w:r>
          </w:p>
        </w:tc>
      </w:tr>
      <w:tr w:rsidR="00CF2BF4" w:rsidRPr="007A10D0" w14:paraId="2AF698BA"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2DE8E0BD" w14:textId="77777777" w:rsidR="00CF2BF4" w:rsidRPr="007A10D0" w:rsidRDefault="00CF2BF4" w:rsidP="00BF3F10">
            <w:pPr>
              <w:rPr>
                <w:strike/>
              </w:rPr>
            </w:pPr>
            <w:r w:rsidRPr="007A10D0">
              <w:rPr>
                <w:strike/>
              </w:rPr>
              <w:t>Initiering</w:t>
            </w:r>
          </w:p>
        </w:tc>
        <w:tc>
          <w:tcPr>
            <w:tcW w:w="6401" w:type="dxa"/>
          </w:tcPr>
          <w:p w14:paraId="5A0272AF" w14:textId="77777777" w:rsidR="00CF2BF4" w:rsidRPr="007A10D0"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7A10D0">
              <w:rPr>
                <w:strike/>
              </w:rPr>
              <w:t>Administrator af PatientCare systemet</w:t>
            </w:r>
          </w:p>
        </w:tc>
      </w:tr>
      <w:tr w:rsidR="00CF2BF4" w:rsidRPr="007A10D0" w14:paraId="505B7BA2"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14DDE01" w14:textId="77777777" w:rsidR="00CF2BF4" w:rsidRPr="007A10D0" w:rsidRDefault="00CF2BF4" w:rsidP="00BF3F10">
            <w:pPr>
              <w:rPr>
                <w:strike/>
              </w:rPr>
            </w:pPr>
            <w:r w:rsidRPr="007A10D0">
              <w:rPr>
                <w:strike/>
              </w:rPr>
              <w:t>Aktører</w:t>
            </w:r>
          </w:p>
        </w:tc>
        <w:tc>
          <w:tcPr>
            <w:tcW w:w="6401" w:type="dxa"/>
          </w:tcPr>
          <w:p w14:paraId="334A9C50"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Administrator(primær)</w:t>
            </w:r>
          </w:p>
        </w:tc>
      </w:tr>
      <w:tr w:rsidR="00CF2BF4" w:rsidRPr="007A10D0" w14:paraId="5EB5DE71"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60A2D622" w14:textId="77777777" w:rsidR="00CF2BF4" w:rsidRPr="007A10D0" w:rsidRDefault="00CF2BF4" w:rsidP="00BF3F10">
            <w:pPr>
              <w:rPr>
                <w:strike/>
              </w:rPr>
            </w:pPr>
            <w:r w:rsidRPr="007A10D0">
              <w:rPr>
                <w:strike/>
              </w:rPr>
              <w:t>Referencer</w:t>
            </w:r>
          </w:p>
        </w:tc>
        <w:tc>
          <w:tcPr>
            <w:tcW w:w="6401" w:type="dxa"/>
          </w:tcPr>
          <w:p w14:paraId="61FDBFD9" w14:textId="77777777" w:rsidR="00CF2BF4" w:rsidRPr="007A10D0"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7A10D0">
              <w:rPr>
                <w:strike/>
              </w:rPr>
              <w:t>-</w:t>
            </w:r>
          </w:p>
        </w:tc>
      </w:tr>
      <w:tr w:rsidR="00CF2BF4" w:rsidRPr="007A10D0" w14:paraId="5244B1D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2238380" w14:textId="77777777" w:rsidR="00CF2BF4" w:rsidRPr="007A10D0" w:rsidRDefault="00CF2BF4" w:rsidP="00BF3F10">
            <w:pPr>
              <w:rPr>
                <w:strike/>
              </w:rPr>
            </w:pPr>
            <w:r w:rsidRPr="007A10D0">
              <w:rPr>
                <w:strike/>
              </w:rPr>
              <w:t>Forekomster</w:t>
            </w:r>
          </w:p>
        </w:tc>
        <w:tc>
          <w:tcPr>
            <w:tcW w:w="6401" w:type="dxa"/>
          </w:tcPr>
          <w:p w14:paraId="27786EF0"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Flere</w:t>
            </w:r>
          </w:p>
        </w:tc>
      </w:tr>
      <w:tr w:rsidR="00CF2BF4" w:rsidRPr="00CA61F5" w14:paraId="24DBE9CA"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3066C4D1" w14:textId="77777777" w:rsidR="00CF2BF4" w:rsidRPr="007A10D0" w:rsidRDefault="00CF2BF4" w:rsidP="00BF3F10">
            <w:pPr>
              <w:rPr>
                <w:strike/>
              </w:rPr>
            </w:pPr>
            <w:r w:rsidRPr="007A10D0">
              <w:rPr>
                <w:strike/>
              </w:rPr>
              <w:t>Preconditions</w:t>
            </w:r>
          </w:p>
        </w:tc>
        <w:tc>
          <w:tcPr>
            <w:tcW w:w="6401" w:type="dxa"/>
          </w:tcPr>
          <w:p w14:paraId="7199659B" w14:textId="77777777" w:rsidR="00CF2BF4" w:rsidRPr="007A10D0"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7A10D0">
              <w:rPr>
                <w:strike/>
              </w:rPr>
              <w:t>At Administrator ikke er logget ind i forvejen</w:t>
            </w:r>
          </w:p>
        </w:tc>
      </w:tr>
      <w:tr w:rsidR="00CF2BF4" w:rsidRPr="007A10D0" w14:paraId="5394F87F"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23A4B53D" w14:textId="77777777" w:rsidR="00CF2BF4" w:rsidRPr="007A10D0" w:rsidRDefault="00CF2BF4" w:rsidP="00BF3F10">
            <w:pPr>
              <w:rPr>
                <w:strike/>
              </w:rPr>
            </w:pPr>
            <w:r w:rsidRPr="007A10D0">
              <w:rPr>
                <w:strike/>
              </w:rPr>
              <w:t>Postconditions</w:t>
            </w:r>
          </w:p>
        </w:tc>
        <w:tc>
          <w:tcPr>
            <w:tcW w:w="6401" w:type="dxa"/>
          </w:tcPr>
          <w:p w14:paraId="00C9AA40"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w:t>
            </w:r>
          </w:p>
        </w:tc>
      </w:tr>
      <w:tr w:rsidR="00CF2BF4" w:rsidRPr="00CA61F5" w14:paraId="30DEB37C"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150DF02A" w14:textId="77777777" w:rsidR="00CF2BF4" w:rsidRPr="007A10D0" w:rsidRDefault="00CF2BF4" w:rsidP="00BF3F10">
            <w:pPr>
              <w:rPr>
                <w:strike/>
              </w:rPr>
            </w:pPr>
            <w:r w:rsidRPr="007A10D0">
              <w:rPr>
                <w:strike/>
              </w:rPr>
              <w:t>HovedScenarie</w:t>
            </w:r>
          </w:p>
        </w:tc>
        <w:tc>
          <w:tcPr>
            <w:tcW w:w="6401" w:type="dxa"/>
          </w:tcPr>
          <w:p w14:paraId="52C339E6" w14:textId="77777777" w:rsidR="00CF2BF4" w:rsidRPr="007A10D0" w:rsidRDefault="00CF2BF4" w:rsidP="00BF3F10">
            <w:pPr>
              <w:pStyle w:val="Listeafsnit"/>
              <w:numPr>
                <w:ilvl w:val="0"/>
                <w:numId w:val="32"/>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7A10D0">
              <w:rPr>
                <w:strike/>
              </w:rPr>
              <w:t>Administrator logger ind på PatientCare Admin, med brugernavn og password</w:t>
            </w:r>
          </w:p>
          <w:p w14:paraId="269100B3" w14:textId="77777777" w:rsidR="00CF2BF4" w:rsidRPr="007A10D0" w:rsidRDefault="00CF2BF4" w:rsidP="00BF3F10">
            <w:pPr>
              <w:pStyle w:val="Listeafsnit"/>
              <w:numPr>
                <w:ilvl w:val="1"/>
                <w:numId w:val="30"/>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7A10D0">
              <w:rPr>
                <w:strike/>
              </w:rPr>
              <w:t>[Extension: Administrator skriver forkert brugernavn og/eller password]</w:t>
            </w:r>
          </w:p>
          <w:p w14:paraId="23D4AC32" w14:textId="77777777" w:rsidR="00CF2BF4" w:rsidRPr="007A10D0" w:rsidRDefault="00CF2BF4" w:rsidP="00BF3F10">
            <w:pPr>
              <w:pStyle w:val="Listeafsnit"/>
              <w:numPr>
                <w:ilvl w:val="0"/>
                <w:numId w:val="32"/>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7A10D0">
              <w:rPr>
                <w:strike/>
              </w:rPr>
              <w:t>Administrator har nu adgang til at tilpasse systemet</w:t>
            </w:r>
          </w:p>
        </w:tc>
      </w:tr>
      <w:tr w:rsidR="00CF2BF4" w:rsidRPr="00CA61F5" w14:paraId="119B2F9F"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A987429" w14:textId="77777777" w:rsidR="00CF2BF4" w:rsidRPr="007A10D0" w:rsidRDefault="00CF2BF4" w:rsidP="00BF3F10">
            <w:pPr>
              <w:rPr>
                <w:strike/>
              </w:rPr>
            </w:pPr>
            <w:r w:rsidRPr="007A10D0">
              <w:rPr>
                <w:strike/>
              </w:rPr>
              <w:t>Extension</w:t>
            </w:r>
          </w:p>
        </w:tc>
        <w:tc>
          <w:tcPr>
            <w:tcW w:w="6401" w:type="dxa"/>
          </w:tcPr>
          <w:p w14:paraId="75AD3A1C"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1.1 – System fortæller Administrator at brugernavn og/eller password ikke er korrekt</w:t>
            </w:r>
          </w:p>
        </w:tc>
      </w:tr>
    </w:tbl>
    <w:p w14:paraId="097EAC86" w14:textId="77777777" w:rsidR="00CF2BF4" w:rsidRPr="00643D4A" w:rsidRDefault="00CF2BF4" w:rsidP="00CF2BF4">
      <w:pPr>
        <w:rPr>
          <w:strike/>
          <w:lang w:val="da-DK"/>
        </w:rPr>
      </w:pPr>
    </w:p>
    <w:p w14:paraId="5BAD4846" w14:textId="77777777" w:rsidR="00CF2BF4" w:rsidRPr="00643D4A" w:rsidRDefault="00CF2BF4" w:rsidP="00CF2BF4">
      <w:pPr>
        <w:pStyle w:val="Overskrift3"/>
        <w:rPr>
          <w:strike/>
          <w:lang w:val="da-DK"/>
        </w:rPr>
      </w:pPr>
      <w:bookmarkStart w:id="36" w:name="_Toc434577276"/>
      <w:r w:rsidRPr="00643D4A">
        <w:rPr>
          <w:strike/>
          <w:lang w:val="da-DK"/>
        </w:rPr>
        <w:t>Use case 3.2 – Tilpas afdeling</w:t>
      </w:r>
      <w:bookmarkEnd w:id="36"/>
    </w:p>
    <w:p w14:paraId="21BA9D18" w14:textId="77777777" w:rsidR="00CF2BF4" w:rsidRPr="00643D4A" w:rsidRDefault="00CF2BF4" w:rsidP="00CF2BF4">
      <w:pPr>
        <w:rPr>
          <w:i/>
          <w:strike/>
          <w:lang w:val="da-DK"/>
        </w:rPr>
      </w:pPr>
      <w:r w:rsidRPr="00643D4A">
        <w:rPr>
          <w:i/>
          <w:strike/>
          <w:lang w:val="da-DK"/>
        </w:rPr>
        <w:t xml:space="preserve">Når administratoren skal tilpasse en afdeling skal der foretages nogle valg ud fra afdelingens opbygning og personalets arbejdsgang med den pågældende afdeling. </w:t>
      </w:r>
    </w:p>
    <w:tbl>
      <w:tblPr>
        <w:tblStyle w:val="Almindeligtabel110"/>
        <w:tblW w:w="0" w:type="auto"/>
        <w:tblInd w:w="-5" w:type="dxa"/>
        <w:tblLook w:val="04A0" w:firstRow="1" w:lastRow="0" w:firstColumn="1" w:lastColumn="0" w:noHBand="0" w:noVBand="1"/>
      </w:tblPr>
      <w:tblGrid>
        <w:gridCol w:w="3232"/>
        <w:gridCol w:w="6396"/>
      </w:tblGrid>
      <w:tr w:rsidR="00CF2BF4" w:rsidRPr="00643D4A" w14:paraId="74C350A5"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2" w:type="dxa"/>
          </w:tcPr>
          <w:p w14:paraId="0F295845" w14:textId="77777777" w:rsidR="00CF2BF4" w:rsidRPr="00643D4A" w:rsidRDefault="00CF2BF4" w:rsidP="00BF3F10">
            <w:pPr>
              <w:rPr>
                <w:strike/>
              </w:rPr>
            </w:pPr>
            <w:r w:rsidRPr="00643D4A">
              <w:rPr>
                <w:strike/>
              </w:rPr>
              <w:t>UC 3.2 – Tilpas afdeling</w:t>
            </w:r>
          </w:p>
        </w:tc>
        <w:tc>
          <w:tcPr>
            <w:tcW w:w="6396" w:type="dxa"/>
          </w:tcPr>
          <w:p w14:paraId="402C0B89" w14:textId="77777777" w:rsidR="00CF2BF4" w:rsidRPr="00643D4A" w:rsidRDefault="00CF2BF4" w:rsidP="00BF3F10">
            <w:pPr>
              <w:cnfStyle w:val="100000000000" w:firstRow="1" w:lastRow="0" w:firstColumn="0" w:lastColumn="0" w:oddVBand="0" w:evenVBand="0" w:oddHBand="0" w:evenHBand="0" w:firstRowFirstColumn="0" w:firstRowLastColumn="0" w:lastRowFirstColumn="0" w:lastRowLastColumn="0"/>
              <w:rPr>
                <w:strike/>
              </w:rPr>
            </w:pPr>
          </w:p>
        </w:tc>
      </w:tr>
      <w:tr w:rsidR="00CF2BF4" w:rsidRPr="00CA61F5" w14:paraId="73902353"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2" w:type="dxa"/>
          </w:tcPr>
          <w:p w14:paraId="03F9CDE5" w14:textId="77777777" w:rsidR="00CF2BF4" w:rsidRPr="00643D4A" w:rsidRDefault="00CF2BF4" w:rsidP="00BF3F10">
            <w:pPr>
              <w:rPr>
                <w:strike/>
              </w:rPr>
            </w:pPr>
            <w:r w:rsidRPr="00643D4A">
              <w:rPr>
                <w:strike/>
              </w:rPr>
              <w:t>Mål</w:t>
            </w:r>
          </w:p>
        </w:tc>
        <w:tc>
          <w:tcPr>
            <w:tcW w:w="6396" w:type="dxa"/>
          </w:tcPr>
          <w:p w14:paraId="215C78B9"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At kunne tilpasse et kald så det passer med en afdeling</w:t>
            </w:r>
          </w:p>
        </w:tc>
      </w:tr>
      <w:tr w:rsidR="00CF2BF4" w:rsidRPr="00643D4A" w14:paraId="70D20DE4" w14:textId="77777777" w:rsidTr="00BF3F10">
        <w:tc>
          <w:tcPr>
            <w:cnfStyle w:val="001000000000" w:firstRow="0" w:lastRow="0" w:firstColumn="1" w:lastColumn="0" w:oddVBand="0" w:evenVBand="0" w:oddHBand="0" w:evenHBand="0" w:firstRowFirstColumn="0" w:firstRowLastColumn="0" w:lastRowFirstColumn="0" w:lastRowLastColumn="0"/>
            <w:tcW w:w="3232" w:type="dxa"/>
          </w:tcPr>
          <w:p w14:paraId="7BA82A59" w14:textId="77777777" w:rsidR="00CF2BF4" w:rsidRPr="00643D4A" w:rsidRDefault="00CF2BF4" w:rsidP="00BF3F10">
            <w:pPr>
              <w:rPr>
                <w:strike/>
              </w:rPr>
            </w:pPr>
            <w:r w:rsidRPr="00643D4A">
              <w:rPr>
                <w:strike/>
              </w:rPr>
              <w:t>Initiering</w:t>
            </w:r>
          </w:p>
        </w:tc>
        <w:tc>
          <w:tcPr>
            <w:tcW w:w="6396" w:type="dxa"/>
          </w:tcPr>
          <w:p w14:paraId="7D6D9AA1" w14:textId="77777777" w:rsidR="00CF2BF4" w:rsidRPr="00643D4A"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af PatientCare systemet</w:t>
            </w:r>
          </w:p>
        </w:tc>
      </w:tr>
      <w:tr w:rsidR="00CF2BF4" w:rsidRPr="00643D4A" w14:paraId="77FA1DD7"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2" w:type="dxa"/>
          </w:tcPr>
          <w:p w14:paraId="456BEA53" w14:textId="77777777" w:rsidR="00CF2BF4" w:rsidRPr="00643D4A" w:rsidRDefault="00CF2BF4" w:rsidP="00BF3F10">
            <w:pPr>
              <w:rPr>
                <w:strike/>
              </w:rPr>
            </w:pPr>
            <w:r w:rsidRPr="00643D4A">
              <w:rPr>
                <w:strike/>
              </w:rPr>
              <w:t>Aktører</w:t>
            </w:r>
          </w:p>
        </w:tc>
        <w:tc>
          <w:tcPr>
            <w:tcW w:w="6396" w:type="dxa"/>
          </w:tcPr>
          <w:p w14:paraId="58094DCA"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Administrator(primær), Database (sekundær)</w:t>
            </w:r>
          </w:p>
        </w:tc>
      </w:tr>
      <w:tr w:rsidR="00CF2BF4" w:rsidRPr="00643D4A" w14:paraId="2B559BCB" w14:textId="77777777" w:rsidTr="00BF3F10">
        <w:tc>
          <w:tcPr>
            <w:cnfStyle w:val="001000000000" w:firstRow="0" w:lastRow="0" w:firstColumn="1" w:lastColumn="0" w:oddVBand="0" w:evenVBand="0" w:oddHBand="0" w:evenHBand="0" w:firstRowFirstColumn="0" w:firstRowLastColumn="0" w:lastRowFirstColumn="0" w:lastRowLastColumn="0"/>
            <w:tcW w:w="3232" w:type="dxa"/>
          </w:tcPr>
          <w:p w14:paraId="5157AAAE" w14:textId="77777777" w:rsidR="00CF2BF4" w:rsidRPr="00643D4A" w:rsidRDefault="00CF2BF4" w:rsidP="00BF3F10">
            <w:pPr>
              <w:rPr>
                <w:strike/>
              </w:rPr>
            </w:pPr>
            <w:r w:rsidRPr="00643D4A">
              <w:rPr>
                <w:strike/>
              </w:rPr>
              <w:t>Referencer</w:t>
            </w:r>
          </w:p>
        </w:tc>
        <w:tc>
          <w:tcPr>
            <w:tcW w:w="6396" w:type="dxa"/>
          </w:tcPr>
          <w:p w14:paraId="2B3BAC81" w14:textId="77777777" w:rsidR="00CF2BF4" w:rsidRPr="00643D4A"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643D4A">
              <w:rPr>
                <w:strike/>
              </w:rPr>
              <w:t>UC 3.3 – Log ind</w:t>
            </w:r>
          </w:p>
        </w:tc>
      </w:tr>
      <w:tr w:rsidR="00CF2BF4" w:rsidRPr="00643D4A" w14:paraId="2E3FD8C4"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2" w:type="dxa"/>
          </w:tcPr>
          <w:p w14:paraId="0E4686CD" w14:textId="77777777" w:rsidR="00CF2BF4" w:rsidRPr="00643D4A" w:rsidRDefault="00CF2BF4" w:rsidP="00BF3F10">
            <w:pPr>
              <w:rPr>
                <w:strike/>
              </w:rPr>
            </w:pPr>
            <w:r w:rsidRPr="00643D4A">
              <w:rPr>
                <w:strike/>
              </w:rPr>
              <w:t>Forekomster</w:t>
            </w:r>
          </w:p>
        </w:tc>
        <w:tc>
          <w:tcPr>
            <w:tcW w:w="6396" w:type="dxa"/>
          </w:tcPr>
          <w:p w14:paraId="42AE27F6"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Flere</w:t>
            </w:r>
          </w:p>
        </w:tc>
      </w:tr>
      <w:tr w:rsidR="00CF2BF4" w:rsidRPr="00CA61F5" w14:paraId="74459515" w14:textId="77777777" w:rsidTr="00BF3F10">
        <w:tc>
          <w:tcPr>
            <w:cnfStyle w:val="001000000000" w:firstRow="0" w:lastRow="0" w:firstColumn="1" w:lastColumn="0" w:oddVBand="0" w:evenVBand="0" w:oddHBand="0" w:evenHBand="0" w:firstRowFirstColumn="0" w:firstRowLastColumn="0" w:lastRowFirstColumn="0" w:lastRowLastColumn="0"/>
            <w:tcW w:w="3232" w:type="dxa"/>
          </w:tcPr>
          <w:p w14:paraId="626BAD38" w14:textId="77777777" w:rsidR="00CF2BF4" w:rsidRPr="00643D4A" w:rsidRDefault="00CF2BF4" w:rsidP="00BF3F10">
            <w:pPr>
              <w:rPr>
                <w:strike/>
              </w:rPr>
            </w:pPr>
            <w:r w:rsidRPr="00643D4A">
              <w:rPr>
                <w:strike/>
              </w:rPr>
              <w:t>Forudsætninger</w:t>
            </w:r>
          </w:p>
        </w:tc>
        <w:tc>
          <w:tcPr>
            <w:tcW w:w="6396" w:type="dxa"/>
          </w:tcPr>
          <w:p w14:paraId="57E12B43" w14:textId="77777777" w:rsidR="00CF2BF4" w:rsidRPr="00643D4A"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skal være logget ind på PatientCare Admin</w:t>
            </w:r>
          </w:p>
        </w:tc>
      </w:tr>
      <w:tr w:rsidR="00CF2BF4" w:rsidRPr="00643D4A" w14:paraId="45307BD5"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2" w:type="dxa"/>
          </w:tcPr>
          <w:p w14:paraId="2C754E7A" w14:textId="77777777" w:rsidR="00CF2BF4" w:rsidRPr="00643D4A" w:rsidRDefault="00CF2BF4" w:rsidP="00BF3F10">
            <w:pPr>
              <w:rPr>
                <w:strike/>
              </w:rPr>
            </w:pPr>
            <w:r w:rsidRPr="00643D4A">
              <w:rPr>
                <w:strike/>
              </w:rPr>
              <w:t>Postconditions</w:t>
            </w:r>
          </w:p>
        </w:tc>
        <w:tc>
          <w:tcPr>
            <w:tcW w:w="6396" w:type="dxa"/>
          </w:tcPr>
          <w:p w14:paraId="2B505DF0"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w:t>
            </w:r>
          </w:p>
        </w:tc>
      </w:tr>
      <w:tr w:rsidR="00CF2BF4" w:rsidRPr="00CA61F5" w14:paraId="77CB3F9B" w14:textId="77777777" w:rsidTr="00BF3F10">
        <w:tc>
          <w:tcPr>
            <w:cnfStyle w:val="001000000000" w:firstRow="0" w:lastRow="0" w:firstColumn="1" w:lastColumn="0" w:oddVBand="0" w:evenVBand="0" w:oddHBand="0" w:evenHBand="0" w:firstRowFirstColumn="0" w:firstRowLastColumn="0" w:lastRowFirstColumn="0" w:lastRowLastColumn="0"/>
            <w:tcW w:w="3232" w:type="dxa"/>
          </w:tcPr>
          <w:p w14:paraId="700B6455" w14:textId="77777777" w:rsidR="00CF2BF4" w:rsidRPr="00643D4A" w:rsidRDefault="00CF2BF4" w:rsidP="00BF3F10">
            <w:pPr>
              <w:rPr>
                <w:strike/>
              </w:rPr>
            </w:pPr>
            <w:r w:rsidRPr="00643D4A">
              <w:rPr>
                <w:strike/>
              </w:rPr>
              <w:t>Hoved Scenarie</w:t>
            </w:r>
          </w:p>
        </w:tc>
        <w:tc>
          <w:tcPr>
            <w:tcW w:w="6396" w:type="dxa"/>
          </w:tcPr>
          <w:p w14:paraId="0014F570" w14:textId="77777777" w:rsidR="00CF2BF4" w:rsidRPr="00643D4A" w:rsidRDefault="00CF2BF4" w:rsidP="00BF3F10">
            <w:pPr>
              <w:pStyle w:val="Listeafsnit"/>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vælger ”Tilpas afdeling”</w:t>
            </w:r>
          </w:p>
          <w:p w14:paraId="3F18742C" w14:textId="77777777" w:rsidR="00CF2BF4" w:rsidRPr="00643D4A" w:rsidRDefault="00CF2BF4" w:rsidP="00BF3F10">
            <w:pPr>
              <w:pStyle w:val="Listeafsnit"/>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tilpasser systemet til den pågældende afdeling</w:t>
            </w:r>
          </w:p>
          <w:p w14:paraId="282D9574" w14:textId="77777777" w:rsidR="00CF2BF4" w:rsidRPr="00643D4A" w:rsidRDefault="00CF2BF4" w:rsidP="00BF3F10">
            <w:pPr>
              <w:pStyle w:val="Listeafsnit"/>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logger af, når systemet er tilpasset efter behov</w:t>
            </w:r>
          </w:p>
        </w:tc>
      </w:tr>
      <w:tr w:rsidR="00CF2BF4" w:rsidRPr="00643D4A" w14:paraId="67D614C2"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2" w:type="dxa"/>
          </w:tcPr>
          <w:p w14:paraId="4B540D8D" w14:textId="77777777" w:rsidR="00CF2BF4" w:rsidRPr="00643D4A" w:rsidRDefault="00CF2BF4" w:rsidP="00BF3F10">
            <w:pPr>
              <w:rPr>
                <w:strike/>
              </w:rPr>
            </w:pPr>
            <w:r w:rsidRPr="00643D4A">
              <w:rPr>
                <w:strike/>
              </w:rPr>
              <w:t>Extension</w:t>
            </w:r>
          </w:p>
        </w:tc>
        <w:tc>
          <w:tcPr>
            <w:tcW w:w="6396" w:type="dxa"/>
          </w:tcPr>
          <w:p w14:paraId="7298B7F5"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w:t>
            </w:r>
          </w:p>
        </w:tc>
      </w:tr>
    </w:tbl>
    <w:p w14:paraId="1AE73FE7" w14:textId="77777777" w:rsidR="00CF2BF4" w:rsidRPr="006E4AC4" w:rsidRDefault="00CF2BF4" w:rsidP="00CF2BF4">
      <w:pPr>
        <w:rPr>
          <w:lang w:val="da-DK"/>
        </w:rPr>
      </w:pPr>
    </w:p>
    <w:p w14:paraId="348B4A33" w14:textId="77777777" w:rsidR="00CF2BF4" w:rsidRPr="00643D4A" w:rsidRDefault="00CF2BF4" w:rsidP="00CF2BF4">
      <w:pPr>
        <w:pStyle w:val="Overskrift3"/>
        <w:rPr>
          <w:strike/>
          <w:lang w:val="da-DK"/>
        </w:rPr>
      </w:pPr>
      <w:bookmarkStart w:id="37" w:name="_Toc434577277"/>
      <w:r w:rsidRPr="00643D4A">
        <w:rPr>
          <w:strike/>
          <w:lang w:val="da-DK"/>
        </w:rPr>
        <w:t>Use case 3.3 – Se oversigt over tilpasninger</w:t>
      </w:r>
      <w:bookmarkEnd w:id="37"/>
    </w:p>
    <w:p w14:paraId="5EAA52BA" w14:textId="77777777" w:rsidR="00CF2BF4" w:rsidRPr="00643D4A" w:rsidRDefault="00CF2BF4" w:rsidP="00CF2BF4">
      <w:pPr>
        <w:rPr>
          <w:i/>
          <w:strike/>
          <w:lang w:val="da-DK"/>
        </w:rPr>
      </w:pPr>
      <w:r w:rsidRPr="00643D4A">
        <w:rPr>
          <w:i/>
          <w:strike/>
          <w:lang w:val="da-DK"/>
        </w:rPr>
        <w:t xml:space="preserve">Administrator skal have mulighed for at kunne se en oversigt over de tilpasninger der er foretaget i PatientCare systemet. Antallet af tilpasninger matcher antallet af afdelinger der bruger PatientCare som en del af deres daglige gang på hospitalet. Der er mulighed for at lave ændringer i tilpasningen i takt med at der foretages organisationsændringer ude på afdelingerne.  </w:t>
      </w:r>
    </w:p>
    <w:tbl>
      <w:tblPr>
        <w:tblStyle w:val="Almindeligtabel110"/>
        <w:tblW w:w="0" w:type="auto"/>
        <w:tblLook w:val="04A0" w:firstRow="1" w:lastRow="0" w:firstColumn="1" w:lastColumn="0" w:noHBand="0" w:noVBand="1"/>
      </w:tblPr>
      <w:tblGrid>
        <w:gridCol w:w="3227"/>
        <w:gridCol w:w="6401"/>
      </w:tblGrid>
      <w:tr w:rsidR="00CF2BF4" w:rsidRPr="00643D4A" w14:paraId="48038888"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7349F5C" w14:textId="77777777" w:rsidR="00CF2BF4" w:rsidRPr="00643D4A" w:rsidRDefault="00CF2BF4" w:rsidP="00BF3F10">
            <w:pPr>
              <w:rPr>
                <w:strike/>
              </w:rPr>
            </w:pPr>
            <w:r w:rsidRPr="00643D4A">
              <w:rPr>
                <w:strike/>
              </w:rPr>
              <w:t>UC 3.3 – Se oversigt</w:t>
            </w:r>
          </w:p>
        </w:tc>
        <w:tc>
          <w:tcPr>
            <w:tcW w:w="6401" w:type="dxa"/>
          </w:tcPr>
          <w:p w14:paraId="48D25494" w14:textId="77777777" w:rsidR="00CF2BF4" w:rsidRPr="00643D4A" w:rsidRDefault="00CF2BF4" w:rsidP="00BF3F10">
            <w:pPr>
              <w:cnfStyle w:val="100000000000" w:firstRow="1" w:lastRow="0" w:firstColumn="0" w:lastColumn="0" w:oddVBand="0" w:evenVBand="0" w:oddHBand="0" w:evenHBand="0" w:firstRowFirstColumn="0" w:firstRowLastColumn="0" w:lastRowFirstColumn="0" w:lastRowLastColumn="0"/>
              <w:rPr>
                <w:strike/>
              </w:rPr>
            </w:pPr>
          </w:p>
        </w:tc>
      </w:tr>
      <w:tr w:rsidR="00CF2BF4" w:rsidRPr="00CA61F5" w14:paraId="50D83550"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4A99B048" w14:textId="77777777" w:rsidR="00CF2BF4" w:rsidRPr="00643D4A" w:rsidRDefault="00CF2BF4" w:rsidP="00BF3F10">
            <w:pPr>
              <w:rPr>
                <w:strike/>
              </w:rPr>
            </w:pPr>
            <w:r w:rsidRPr="00643D4A">
              <w:rPr>
                <w:strike/>
              </w:rPr>
              <w:t>Mål</w:t>
            </w:r>
          </w:p>
        </w:tc>
        <w:tc>
          <w:tcPr>
            <w:tcW w:w="6401" w:type="dxa"/>
          </w:tcPr>
          <w:p w14:paraId="050CA30F"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At få vist en oversigt over hvilke kald og afdelinger der findes i systemet</w:t>
            </w:r>
          </w:p>
        </w:tc>
      </w:tr>
      <w:tr w:rsidR="00CF2BF4" w:rsidRPr="00643D4A" w14:paraId="6ACDD40C"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1182271D" w14:textId="77777777" w:rsidR="00CF2BF4" w:rsidRPr="00643D4A" w:rsidRDefault="00CF2BF4" w:rsidP="00BF3F10">
            <w:pPr>
              <w:rPr>
                <w:strike/>
              </w:rPr>
            </w:pPr>
            <w:r w:rsidRPr="00643D4A">
              <w:rPr>
                <w:strike/>
              </w:rPr>
              <w:t>Initiering</w:t>
            </w:r>
          </w:p>
        </w:tc>
        <w:tc>
          <w:tcPr>
            <w:tcW w:w="6401" w:type="dxa"/>
          </w:tcPr>
          <w:p w14:paraId="49235056" w14:textId="77777777" w:rsidR="00CF2BF4" w:rsidRPr="00643D4A"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af PatientCare Admin</w:t>
            </w:r>
          </w:p>
        </w:tc>
      </w:tr>
      <w:tr w:rsidR="00CF2BF4" w:rsidRPr="00643D4A" w14:paraId="6B75A7D0"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54CC445" w14:textId="77777777" w:rsidR="00CF2BF4" w:rsidRPr="00643D4A" w:rsidRDefault="00CF2BF4" w:rsidP="00BF3F10">
            <w:pPr>
              <w:rPr>
                <w:strike/>
              </w:rPr>
            </w:pPr>
            <w:r w:rsidRPr="00643D4A">
              <w:rPr>
                <w:strike/>
              </w:rPr>
              <w:t>Aktører</w:t>
            </w:r>
          </w:p>
        </w:tc>
        <w:tc>
          <w:tcPr>
            <w:tcW w:w="6401" w:type="dxa"/>
          </w:tcPr>
          <w:p w14:paraId="1D128B45"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Administrator(primær)</w:t>
            </w:r>
          </w:p>
        </w:tc>
      </w:tr>
      <w:tr w:rsidR="00CF2BF4" w:rsidRPr="00643D4A" w14:paraId="58F2D4F9"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1BB3B6EC" w14:textId="77777777" w:rsidR="00CF2BF4" w:rsidRPr="00643D4A" w:rsidRDefault="00CF2BF4" w:rsidP="00BF3F10">
            <w:pPr>
              <w:rPr>
                <w:strike/>
              </w:rPr>
            </w:pPr>
            <w:r w:rsidRPr="00643D4A">
              <w:rPr>
                <w:strike/>
              </w:rPr>
              <w:lastRenderedPageBreak/>
              <w:t>Referencer</w:t>
            </w:r>
          </w:p>
        </w:tc>
        <w:tc>
          <w:tcPr>
            <w:tcW w:w="6401" w:type="dxa"/>
          </w:tcPr>
          <w:p w14:paraId="587D45FD" w14:textId="77777777" w:rsidR="00CF2BF4" w:rsidRPr="00643D4A"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643D4A">
              <w:rPr>
                <w:strike/>
              </w:rPr>
              <w:t>UC 3.3 – Log ind</w:t>
            </w:r>
          </w:p>
        </w:tc>
      </w:tr>
      <w:tr w:rsidR="00CF2BF4" w:rsidRPr="00643D4A" w14:paraId="2D4653F6"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6E13B08" w14:textId="77777777" w:rsidR="00CF2BF4" w:rsidRPr="00643D4A" w:rsidRDefault="00CF2BF4" w:rsidP="00BF3F10">
            <w:pPr>
              <w:rPr>
                <w:strike/>
              </w:rPr>
            </w:pPr>
            <w:r w:rsidRPr="00643D4A">
              <w:rPr>
                <w:strike/>
              </w:rPr>
              <w:t>Forekomster</w:t>
            </w:r>
          </w:p>
        </w:tc>
        <w:tc>
          <w:tcPr>
            <w:tcW w:w="6401" w:type="dxa"/>
          </w:tcPr>
          <w:p w14:paraId="39A2954C"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Flere</w:t>
            </w:r>
          </w:p>
        </w:tc>
      </w:tr>
      <w:tr w:rsidR="00CF2BF4" w:rsidRPr="00CA61F5" w14:paraId="21640F89"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7E0FC58D" w14:textId="77777777" w:rsidR="00CF2BF4" w:rsidRPr="00643D4A" w:rsidRDefault="00CF2BF4" w:rsidP="00BF3F10">
            <w:pPr>
              <w:rPr>
                <w:strike/>
              </w:rPr>
            </w:pPr>
            <w:r w:rsidRPr="00643D4A">
              <w:rPr>
                <w:strike/>
              </w:rPr>
              <w:t>Preconditions</w:t>
            </w:r>
          </w:p>
        </w:tc>
        <w:tc>
          <w:tcPr>
            <w:tcW w:w="6401" w:type="dxa"/>
          </w:tcPr>
          <w:p w14:paraId="3E1AB379" w14:textId="77777777" w:rsidR="00CF2BF4" w:rsidRPr="00643D4A" w:rsidRDefault="00CF2BF4" w:rsidP="00BF3F10">
            <w:pPr>
              <w:pStyle w:val="Listeafsnit"/>
              <w:numPr>
                <w:ilvl w:val="0"/>
                <w:numId w:val="15"/>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643D4A">
              <w:rPr>
                <w:strike/>
              </w:rPr>
              <w:t>At Administratoren er logget ind</w:t>
            </w:r>
          </w:p>
        </w:tc>
      </w:tr>
      <w:tr w:rsidR="00CF2BF4" w:rsidRPr="00643D4A" w14:paraId="2E21EC0E"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16B4C7CC" w14:textId="77777777" w:rsidR="00CF2BF4" w:rsidRPr="00643D4A" w:rsidRDefault="00CF2BF4" w:rsidP="00BF3F10">
            <w:pPr>
              <w:rPr>
                <w:strike/>
              </w:rPr>
            </w:pPr>
            <w:r w:rsidRPr="00643D4A">
              <w:rPr>
                <w:strike/>
              </w:rPr>
              <w:t>Postconditions</w:t>
            </w:r>
          </w:p>
        </w:tc>
        <w:tc>
          <w:tcPr>
            <w:tcW w:w="6401" w:type="dxa"/>
          </w:tcPr>
          <w:p w14:paraId="3061AC76"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w:t>
            </w:r>
          </w:p>
        </w:tc>
      </w:tr>
      <w:tr w:rsidR="00CF2BF4" w:rsidRPr="00CA61F5" w14:paraId="2AEC204D"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6669AFF9" w14:textId="77777777" w:rsidR="00CF2BF4" w:rsidRPr="00643D4A" w:rsidRDefault="00CF2BF4" w:rsidP="00BF3F10">
            <w:pPr>
              <w:rPr>
                <w:strike/>
              </w:rPr>
            </w:pPr>
            <w:r w:rsidRPr="00643D4A">
              <w:rPr>
                <w:strike/>
              </w:rPr>
              <w:t>HovedScenarie</w:t>
            </w:r>
          </w:p>
        </w:tc>
        <w:tc>
          <w:tcPr>
            <w:tcW w:w="6401" w:type="dxa"/>
          </w:tcPr>
          <w:p w14:paraId="7F90C9F5" w14:textId="77777777" w:rsidR="00CF2BF4" w:rsidRPr="00643D4A" w:rsidRDefault="00CF2BF4" w:rsidP="00BF3F10">
            <w:pPr>
              <w:pStyle w:val="Listeafsnit"/>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643D4A">
              <w:rPr>
                <w:strike/>
              </w:rPr>
              <w:t xml:space="preserve">Administrator vælger </w:t>
            </w:r>
            <w:r w:rsidRPr="00643D4A">
              <w:rPr>
                <w:i/>
                <w:strike/>
              </w:rPr>
              <w:t>&lt;Oversigt&gt;</w:t>
            </w:r>
          </w:p>
          <w:p w14:paraId="70A0A86C" w14:textId="77777777" w:rsidR="00CF2BF4" w:rsidRPr="00643D4A" w:rsidRDefault="00CF2BF4" w:rsidP="00BF3F10">
            <w:pPr>
              <w:pStyle w:val="Listeafsnit"/>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643D4A">
              <w:rPr>
                <w:strike/>
              </w:rPr>
              <w:t>Administrator får vist en oversigt over alle afdelinger og alle tilpassede kald i systemet</w:t>
            </w:r>
          </w:p>
          <w:p w14:paraId="5E6A3124" w14:textId="77777777" w:rsidR="00CF2BF4" w:rsidRPr="00643D4A" w:rsidRDefault="00CF2BF4" w:rsidP="00BF3F10">
            <w:pPr>
              <w:pStyle w:val="Listeafsnit"/>
              <w:ind w:left="1080"/>
              <w:cnfStyle w:val="000000000000" w:firstRow="0" w:lastRow="0" w:firstColumn="0" w:lastColumn="0" w:oddVBand="0" w:evenVBand="0" w:oddHBand="0" w:evenHBand="0" w:firstRowFirstColumn="0" w:firstRowLastColumn="0" w:lastRowFirstColumn="0" w:lastRowLastColumn="0"/>
              <w:rPr>
                <w:strike/>
              </w:rPr>
            </w:pPr>
            <w:r w:rsidRPr="00643D4A">
              <w:rPr>
                <w:strike/>
              </w:rPr>
              <w:t xml:space="preserve">2.1 [Extension: Systemet indeholder ingen afdelinger og/eller kald] </w:t>
            </w:r>
          </w:p>
        </w:tc>
      </w:tr>
      <w:tr w:rsidR="00CF2BF4" w:rsidRPr="00CA61F5" w14:paraId="6DDF4657"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F9FE4DE" w14:textId="77777777" w:rsidR="00CF2BF4" w:rsidRPr="00643D4A" w:rsidRDefault="00CF2BF4" w:rsidP="00BF3F10">
            <w:pPr>
              <w:rPr>
                <w:strike/>
              </w:rPr>
            </w:pPr>
            <w:r w:rsidRPr="00643D4A">
              <w:rPr>
                <w:strike/>
              </w:rPr>
              <w:t>Extension</w:t>
            </w:r>
          </w:p>
        </w:tc>
        <w:tc>
          <w:tcPr>
            <w:tcW w:w="6401" w:type="dxa"/>
          </w:tcPr>
          <w:p w14:paraId="741BE9A5" w14:textId="77777777" w:rsidR="00CF2BF4" w:rsidRPr="00643D4A"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643D4A">
              <w:rPr>
                <w:strike/>
              </w:rPr>
              <w:t>2.1 – Systemet fortæller at der ingen afdelinger og/eller kald er tilføjet systemet</w:t>
            </w:r>
          </w:p>
        </w:tc>
      </w:tr>
    </w:tbl>
    <w:p w14:paraId="299A6AEC" w14:textId="77777777" w:rsidR="00CF2BF4" w:rsidRPr="006E4AC4" w:rsidRDefault="00CF2BF4" w:rsidP="00CF2BF4">
      <w:pPr>
        <w:rPr>
          <w:lang w:val="da-DK"/>
        </w:rPr>
      </w:pPr>
    </w:p>
    <w:p w14:paraId="2404A831" w14:textId="77777777" w:rsidR="00CF2BF4" w:rsidRPr="007A10D0" w:rsidRDefault="00CF2BF4" w:rsidP="00CF2BF4">
      <w:pPr>
        <w:pStyle w:val="Overskrift3"/>
        <w:rPr>
          <w:strike/>
          <w:lang w:val="da-DK"/>
        </w:rPr>
      </w:pPr>
      <w:bookmarkStart w:id="38" w:name="_Toc434577278"/>
      <w:r w:rsidRPr="007A10D0">
        <w:rPr>
          <w:strike/>
          <w:lang w:val="da-DK"/>
        </w:rPr>
        <w:t>Use case 3.4 – Log ud</w:t>
      </w:r>
      <w:bookmarkEnd w:id="38"/>
    </w:p>
    <w:p w14:paraId="61B52C13" w14:textId="77777777" w:rsidR="00CF2BF4" w:rsidRPr="007A10D0" w:rsidRDefault="00CF2BF4" w:rsidP="00CF2BF4">
      <w:pPr>
        <w:rPr>
          <w:strike/>
          <w:lang w:val="da-DK"/>
        </w:rPr>
      </w:pPr>
      <w:r w:rsidRPr="007A10D0">
        <w:rPr>
          <w:i/>
          <w:strike/>
          <w:lang w:val="da-DK"/>
        </w:rPr>
        <w:t xml:space="preserve">Administrator skal have mulighed for at logge af når han/hun er færdig med tilpasning af en afdeling i PatientCare Admin.  </w:t>
      </w:r>
    </w:p>
    <w:tbl>
      <w:tblPr>
        <w:tblStyle w:val="Almindeligtabel110"/>
        <w:tblW w:w="0" w:type="auto"/>
        <w:tblLook w:val="04A0" w:firstRow="1" w:lastRow="0" w:firstColumn="1" w:lastColumn="0" w:noHBand="0" w:noVBand="1"/>
      </w:tblPr>
      <w:tblGrid>
        <w:gridCol w:w="3227"/>
        <w:gridCol w:w="6401"/>
      </w:tblGrid>
      <w:tr w:rsidR="00CF2BF4" w:rsidRPr="007A10D0" w14:paraId="30F6C71B" w14:textId="77777777" w:rsidTr="00BF3F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E68D1A8" w14:textId="77777777" w:rsidR="00CF2BF4" w:rsidRPr="007A10D0" w:rsidRDefault="00CF2BF4" w:rsidP="00BF3F10">
            <w:pPr>
              <w:rPr>
                <w:strike/>
              </w:rPr>
            </w:pPr>
            <w:r w:rsidRPr="007A10D0">
              <w:rPr>
                <w:strike/>
              </w:rPr>
              <w:t>UC 3.4 – Log ud</w:t>
            </w:r>
          </w:p>
        </w:tc>
        <w:tc>
          <w:tcPr>
            <w:tcW w:w="6401" w:type="dxa"/>
          </w:tcPr>
          <w:p w14:paraId="1640046F" w14:textId="77777777" w:rsidR="00CF2BF4" w:rsidRPr="007A10D0" w:rsidRDefault="00CF2BF4" w:rsidP="00BF3F10">
            <w:pPr>
              <w:cnfStyle w:val="100000000000" w:firstRow="1" w:lastRow="0" w:firstColumn="0" w:lastColumn="0" w:oddVBand="0" w:evenVBand="0" w:oddHBand="0" w:evenHBand="0" w:firstRowFirstColumn="0" w:firstRowLastColumn="0" w:lastRowFirstColumn="0" w:lastRowLastColumn="0"/>
              <w:rPr>
                <w:strike/>
              </w:rPr>
            </w:pPr>
          </w:p>
        </w:tc>
      </w:tr>
      <w:tr w:rsidR="00CF2BF4" w:rsidRPr="00CA61F5" w14:paraId="11E30D4F"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064113CE" w14:textId="77777777" w:rsidR="00CF2BF4" w:rsidRPr="007A10D0" w:rsidRDefault="00CF2BF4" w:rsidP="00BF3F10">
            <w:pPr>
              <w:rPr>
                <w:strike/>
              </w:rPr>
            </w:pPr>
            <w:r w:rsidRPr="007A10D0">
              <w:rPr>
                <w:strike/>
              </w:rPr>
              <w:t>Mål</w:t>
            </w:r>
          </w:p>
        </w:tc>
        <w:tc>
          <w:tcPr>
            <w:tcW w:w="6401" w:type="dxa"/>
          </w:tcPr>
          <w:p w14:paraId="09A173C5"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At logge ud af PatientCare Admin</w:t>
            </w:r>
          </w:p>
        </w:tc>
      </w:tr>
      <w:tr w:rsidR="00CF2BF4" w:rsidRPr="007A10D0" w14:paraId="5C7947B4"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4E8240C7" w14:textId="77777777" w:rsidR="00CF2BF4" w:rsidRPr="007A10D0" w:rsidRDefault="00CF2BF4" w:rsidP="00BF3F10">
            <w:pPr>
              <w:rPr>
                <w:strike/>
              </w:rPr>
            </w:pPr>
            <w:r w:rsidRPr="007A10D0">
              <w:rPr>
                <w:strike/>
              </w:rPr>
              <w:t>Initiering</w:t>
            </w:r>
          </w:p>
        </w:tc>
        <w:tc>
          <w:tcPr>
            <w:tcW w:w="6401" w:type="dxa"/>
          </w:tcPr>
          <w:p w14:paraId="75FBEB28" w14:textId="77777777" w:rsidR="00CF2BF4" w:rsidRPr="007A10D0"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7A10D0">
              <w:rPr>
                <w:strike/>
              </w:rPr>
              <w:t>Administrator af PatientCare systemet</w:t>
            </w:r>
          </w:p>
        </w:tc>
      </w:tr>
      <w:tr w:rsidR="00CF2BF4" w:rsidRPr="007A10D0" w14:paraId="2C5D3E8D"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33C0AD11" w14:textId="77777777" w:rsidR="00CF2BF4" w:rsidRPr="007A10D0" w:rsidRDefault="00CF2BF4" w:rsidP="00BF3F10">
            <w:pPr>
              <w:rPr>
                <w:strike/>
              </w:rPr>
            </w:pPr>
            <w:r w:rsidRPr="007A10D0">
              <w:rPr>
                <w:strike/>
              </w:rPr>
              <w:t>Aktører</w:t>
            </w:r>
          </w:p>
        </w:tc>
        <w:tc>
          <w:tcPr>
            <w:tcW w:w="6401" w:type="dxa"/>
          </w:tcPr>
          <w:p w14:paraId="01BC3581"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Administrator(primær)</w:t>
            </w:r>
          </w:p>
        </w:tc>
      </w:tr>
      <w:tr w:rsidR="00CF2BF4" w:rsidRPr="007A10D0" w14:paraId="4485FD66"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103572E8" w14:textId="77777777" w:rsidR="00CF2BF4" w:rsidRPr="007A10D0" w:rsidRDefault="00CF2BF4" w:rsidP="00BF3F10">
            <w:pPr>
              <w:rPr>
                <w:strike/>
              </w:rPr>
            </w:pPr>
            <w:r w:rsidRPr="007A10D0">
              <w:rPr>
                <w:strike/>
              </w:rPr>
              <w:t>Referencer</w:t>
            </w:r>
          </w:p>
        </w:tc>
        <w:tc>
          <w:tcPr>
            <w:tcW w:w="6401" w:type="dxa"/>
          </w:tcPr>
          <w:p w14:paraId="6D85E3ED" w14:textId="77777777" w:rsidR="00CF2BF4" w:rsidRPr="007A10D0"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7A10D0">
              <w:rPr>
                <w:strike/>
              </w:rPr>
              <w:t>-</w:t>
            </w:r>
          </w:p>
        </w:tc>
      </w:tr>
      <w:tr w:rsidR="00CF2BF4" w:rsidRPr="007A10D0" w14:paraId="60357BAC"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63570719" w14:textId="77777777" w:rsidR="00CF2BF4" w:rsidRPr="007A10D0" w:rsidRDefault="00CF2BF4" w:rsidP="00BF3F10">
            <w:pPr>
              <w:rPr>
                <w:strike/>
              </w:rPr>
            </w:pPr>
            <w:r w:rsidRPr="007A10D0">
              <w:rPr>
                <w:strike/>
              </w:rPr>
              <w:t>Forekomster</w:t>
            </w:r>
          </w:p>
        </w:tc>
        <w:tc>
          <w:tcPr>
            <w:tcW w:w="6401" w:type="dxa"/>
          </w:tcPr>
          <w:p w14:paraId="1CB82A25"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Flere</w:t>
            </w:r>
          </w:p>
        </w:tc>
      </w:tr>
      <w:tr w:rsidR="00CF2BF4" w:rsidRPr="00CA61F5" w14:paraId="62C36A12"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7ED65218" w14:textId="77777777" w:rsidR="00CF2BF4" w:rsidRPr="007A10D0" w:rsidRDefault="00CF2BF4" w:rsidP="00BF3F10">
            <w:pPr>
              <w:rPr>
                <w:strike/>
              </w:rPr>
            </w:pPr>
            <w:r w:rsidRPr="007A10D0">
              <w:rPr>
                <w:strike/>
              </w:rPr>
              <w:t>Preconditions</w:t>
            </w:r>
          </w:p>
        </w:tc>
        <w:tc>
          <w:tcPr>
            <w:tcW w:w="6401" w:type="dxa"/>
          </w:tcPr>
          <w:p w14:paraId="7F185009" w14:textId="77777777" w:rsidR="00CF2BF4" w:rsidRPr="007A10D0" w:rsidRDefault="00CF2BF4" w:rsidP="00BF3F10">
            <w:pPr>
              <w:cnfStyle w:val="000000000000" w:firstRow="0" w:lastRow="0" w:firstColumn="0" w:lastColumn="0" w:oddVBand="0" w:evenVBand="0" w:oddHBand="0" w:evenHBand="0" w:firstRowFirstColumn="0" w:firstRowLastColumn="0" w:lastRowFirstColumn="0" w:lastRowLastColumn="0"/>
              <w:rPr>
                <w:strike/>
              </w:rPr>
            </w:pPr>
            <w:r w:rsidRPr="007A10D0">
              <w:rPr>
                <w:strike/>
              </w:rPr>
              <w:t>At Administrator er logget ind</w:t>
            </w:r>
          </w:p>
        </w:tc>
      </w:tr>
      <w:tr w:rsidR="00CF2BF4" w:rsidRPr="007A10D0" w14:paraId="11C8BEA1"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7DC917AA" w14:textId="77777777" w:rsidR="00CF2BF4" w:rsidRPr="007A10D0" w:rsidRDefault="00CF2BF4" w:rsidP="00BF3F10">
            <w:pPr>
              <w:rPr>
                <w:strike/>
              </w:rPr>
            </w:pPr>
            <w:r w:rsidRPr="007A10D0">
              <w:rPr>
                <w:strike/>
              </w:rPr>
              <w:t>Postconditions</w:t>
            </w:r>
          </w:p>
        </w:tc>
        <w:tc>
          <w:tcPr>
            <w:tcW w:w="6401" w:type="dxa"/>
          </w:tcPr>
          <w:p w14:paraId="269DE0E0"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r w:rsidRPr="007A10D0">
              <w:rPr>
                <w:strike/>
              </w:rPr>
              <w:t>-</w:t>
            </w:r>
          </w:p>
        </w:tc>
      </w:tr>
      <w:tr w:rsidR="00CF2BF4" w:rsidRPr="00CA61F5" w14:paraId="3FD8019C" w14:textId="77777777" w:rsidTr="00BF3F10">
        <w:tc>
          <w:tcPr>
            <w:cnfStyle w:val="001000000000" w:firstRow="0" w:lastRow="0" w:firstColumn="1" w:lastColumn="0" w:oddVBand="0" w:evenVBand="0" w:oddHBand="0" w:evenHBand="0" w:firstRowFirstColumn="0" w:firstRowLastColumn="0" w:lastRowFirstColumn="0" w:lastRowLastColumn="0"/>
            <w:tcW w:w="3227" w:type="dxa"/>
          </w:tcPr>
          <w:p w14:paraId="5D45E461" w14:textId="77777777" w:rsidR="00CF2BF4" w:rsidRPr="007A10D0" w:rsidRDefault="00CF2BF4" w:rsidP="00BF3F10">
            <w:pPr>
              <w:rPr>
                <w:strike/>
              </w:rPr>
            </w:pPr>
            <w:r w:rsidRPr="007A10D0">
              <w:rPr>
                <w:strike/>
              </w:rPr>
              <w:t>HovedScenarie</w:t>
            </w:r>
          </w:p>
        </w:tc>
        <w:tc>
          <w:tcPr>
            <w:tcW w:w="6401" w:type="dxa"/>
          </w:tcPr>
          <w:p w14:paraId="5D57386D" w14:textId="77777777" w:rsidR="00CF2BF4" w:rsidRPr="007A10D0" w:rsidRDefault="00CF2BF4" w:rsidP="00BF3F10">
            <w:pPr>
              <w:pStyle w:val="Listeafsnit"/>
              <w:numPr>
                <w:ilvl w:val="0"/>
                <w:numId w:val="16"/>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7A10D0">
              <w:rPr>
                <w:strike/>
              </w:rPr>
              <w:t xml:space="preserve">Administrator vælger ”Log ud” </w:t>
            </w:r>
          </w:p>
          <w:p w14:paraId="761C899B" w14:textId="77777777" w:rsidR="00CF2BF4" w:rsidRPr="007A10D0" w:rsidRDefault="00CF2BF4" w:rsidP="00BF3F10">
            <w:pPr>
              <w:pStyle w:val="Listeafsnit"/>
              <w:numPr>
                <w:ilvl w:val="0"/>
                <w:numId w:val="16"/>
              </w:numPr>
              <w:spacing w:after="0" w:line="240" w:lineRule="auto"/>
              <w:cnfStyle w:val="000000000000" w:firstRow="0" w:lastRow="0" w:firstColumn="0" w:lastColumn="0" w:oddVBand="0" w:evenVBand="0" w:oddHBand="0" w:evenHBand="0" w:firstRowFirstColumn="0" w:firstRowLastColumn="0" w:lastRowFirstColumn="0" w:lastRowLastColumn="0"/>
              <w:rPr>
                <w:strike/>
              </w:rPr>
            </w:pPr>
            <w:r w:rsidRPr="007A10D0">
              <w:rPr>
                <w:strike/>
              </w:rPr>
              <w:t>Administrator bliver logget ud af PatientCare Admin</w:t>
            </w:r>
          </w:p>
        </w:tc>
      </w:tr>
      <w:tr w:rsidR="00CF2BF4" w:rsidRPr="007A10D0" w14:paraId="5C9BC0BA" w14:textId="77777777" w:rsidTr="00BF3F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14:paraId="5CC292B7" w14:textId="77777777" w:rsidR="00CF2BF4" w:rsidRPr="007A10D0" w:rsidRDefault="00CF2BF4" w:rsidP="00BF3F10">
            <w:pPr>
              <w:rPr>
                <w:strike/>
              </w:rPr>
            </w:pPr>
            <w:r w:rsidRPr="007A10D0">
              <w:rPr>
                <w:strike/>
              </w:rPr>
              <w:t>Extension</w:t>
            </w:r>
          </w:p>
        </w:tc>
        <w:tc>
          <w:tcPr>
            <w:tcW w:w="6401" w:type="dxa"/>
          </w:tcPr>
          <w:p w14:paraId="2F83568A" w14:textId="77777777" w:rsidR="00CF2BF4" w:rsidRPr="007A10D0" w:rsidRDefault="00CF2BF4" w:rsidP="00BF3F10">
            <w:pPr>
              <w:cnfStyle w:val="000000100000" w:firstRow="0" w:lastRow="0" w:firstColumn="0" w:lastColumn="0" w:oddVBand="0" w:evenVBand="0" w:oddHBand="1" w:evenHBand="0" w:firstRowFirstColumn="0" w:firstRowLastColumn="0" w:lastRowFirstColumn="0" w:lastRowLastColumn="0"/>
              <w:rPr>
                <w:strike/>
              </w:rPr>
            </w:pPr>
          </w:p>
        </w:tc>
      </w:tr>
    </w:tbl>
    <w:p w14:paraId="3BD60B43" w14:textId="77777777" w:rsidR="002B23F5" w:rsidRPr="006E4AC4" w:rsidRDefault="002B23F5" w:rsidP="002B23F5">
      <w:pPr>
        <w:pStyle w:val="Listeafsnit"/>
      </w:pPr>
    </w:p>
    <w:p w14:paraId="1D7AF012" w14:textId="77777777" w:rsidR="000F7B0E" w:rsidRPr="006E4AC4" w:rsidRDefault="000F7B0E" w:rsidP="000F7B0E">
      <w:pPr>
        <w:rPr>
          <w:lang w:val="da-DK"/>
        </w:rPr>
      </w:pPr>
    </w:p>
    <w:p w14:paraId="10589724" w14:textId="77777777" w:rsidR="002C1518" w:rsidRDefault="002C1518" w:rsidP="0059210E">
      <w:pPr>
        <w:pStyle w:val="Overskrift1"/>
        <w:rPr>
          <w:lang w:val="da-DK"/>
        </w:rPr>
      </w:pPr>
      <w:bookmarkStart w:id="39" w:name="_Toc434577279"/>
      <w:r w:rsidRPr="006E4AC4">
        <w:rPr>
          <w:lang w:val="da-DK"/>
        </w:rPr>
        <w:t>Ikke funktionelle krav</w:t>
      </w:r>
      <w:bookmarkEnd w:id="39"/>
    </w:p>
    <w:p w14:paraId="2945BD75" w14:textId="77777777" w:rsidR="006E4AC4" w:rsidRPr="006E4AC4" w:rsidRDefault="006E4AC4" w:rsidP="006E4AC4">
      <w:pPr>
        <w:rPr>
          <w:lang w:val="da-DK"/>
        </w:rPr>
      </w:pPr>
    </w:p>
    <w:p w14:paraId="08FD880F" w14:textId="77777777" w:rsidR="00213C21" w:rsidRPr="006E4AC4" w:rsidRDefault="00213C21" w:rsidP="00753CC9">
      <w:pPr>
        <w:pStyle w:val="Overskrift2"/>
        <w:rPr>
          <w:lang w:val="da-DK"/>
        </w:rPr>
      </w:pPr>
      <w:bookmarkStart w:id="40" w:name="_Toc434577280"/>
      <w:r w:rsidRPr="006E4AC4">
        <w:rPr>
          <w:lang w:val="da-DK"/>
        </w:rPr>
        <w:t>Krav til udvikling</w:t>
      </w:r>
      <w:bookmarkEnd w:id="40"/>
    </w:p>
    <w:p w14:paraId="015968A4" w14:textId="77777777" w:rsidR="003754F2" w:rsidRPr="006E4AC4" w:rsidRDefault="003754F2" w:rsidP="007B2498">
      <w:pPr>
        <w:pStyle w:val="Listeafsnit"/>
        <w:numPr>
          <w:ilvl w:val="0"/>
          <w:numId w:val="17"/>
        </w:numPr>
      </w:pPr>
      <w:r w:rsidRPr="006E4AC4">
        <w:t>Der skal benyttes C# til udvikling af PatientApp</w:t>
      </w:r>
    </w:p>
    <w:p w14:paraId="5E10101A" w14:textId="77777777" w:rsidR="003754F2" w:rsidRPr="006E4AC4" w:rsidRDefault="003754F2" w:rsidP="007B2498">
      <w:pPr>
        <w:pStyle w:val="Listeafsnit"/>
        <w:numPr>
          <w:ilvl w:val="0"/>
          <w:numId w:val="17"/>
        </w:numPr>
      </w:pPr>
      <w:r w:rsidRPr="006E4AC4">
        <w:t>Der skal benyttes Java</w:t>
      </w:r>
      <w:r w:rsidR="00213C21" w:rsidRPr="006E4AC4">
        <w:t xml:space="preserve"> (android studio)</w:t>
      </w:r>
      <w:r w:rsidRPr="006E4AC4">
        <w:t xml:space="preserve"> til udvikling af PersonaleApp</w:t>
      </w:r>
    </w:p>
    <w:p w14:paraId="29469BF3" w14:textId="77777777" w:rsidR="003754F2" w:rsidRDefault="003754F2" w:rsidP="007B2498">
      <w:pPr>
        <w:pStyle w:val="Listeafsnit"/>
        <w:numPr>
          <w:ilvl w:val="0"/>
          <w:numId w:val="17"/>
        </w:numPr>
      </w:pPr>
      <w:r w:rsidRPr="006E4AC4">
        <w:t>Der skal benyttes ASP.Net MVC til udvikling af PatientCare Admin</w:t>
      </w:r>
    </w:p>
    <w:p w14:paraId="1405AF64" w14:textId="77777777" w:rsidR="00C24002" w:rsidRPr="00C556C3" w:rsidRDefault="00C24002" w:rsidP="00C24002">
      <w:pPr>
        <w:rPr>
          <w:lang w:val="da-DK"/>
        </w:rPr>
      </w:pPr>
    </w:p>
    <w:p w14:paraId="14D98ACD" w14:textId="13437859" w:rsidR="00570B32" w:rsidRPr="006E4AC4" w:rsidRDefault="00454361" w:rsidP="00753CC9">
      <w:pPr>
        <w:pStyle w:val="Overskrift2"/>
        <w:rPr>
          <w:lang w:val="da-DK"/>
        </w:rPr>
      </w:pPr>
      <w:r>
        <w:rPr>
          <w:lang w:val="da-DK"/>
        </w:rPr>
        <w:t>Distrubering af data</w:t>
      </w:r>
    </w:p>
    <w:p w14:paraId="78AEA5EC" w14:textId="314AECB9" w:rsidR="00A302EB" w:rsidRDefault="00454361" w:rsidP="00A302EB">
      <w:pPr>
        <w:rPr>
          <w:lang w:val="da-DK"/>
        </w:rPr>
      </w:pPr>
      <w:r>
        <w:rPr>
          <w:lang w:val="da-DK"/>
        </w:rPr>
        <w:t xml:space="preserve">Der skal bruges en database som kan distribuere data for systemet. </w:t>
      </w:r>
    </w:p>
    <w:p w14:paraId="08E1E1C5" w14:textId="36FC83DA" w:rsidR="00454361" w:rsidRDefault="00454361" w:rsidP="00454361">
      <w:pPr>
        <w:pStyle w:val="Overskrift2"/>
        <w:rPr>
          <w:lang w:val="da-DK"/>
        </w:rPr>
      </w:pPr>
      <w:r>
        <w:rPr>
          <w:lang w:val="da-DK"/>
        </w:rPr>
        <w:t>Kommunikationsgrænseflade</w:t>
      </w:r>
    </w:p>
    <w:p w14:paraId="105B0496" w14:textId="68B98115" w:rsidR="00454361" w:rsidRDefault="00454361" w:rsidP="00454361">
      <w:pPr>
        <w:rPr>
          <w:lang w:val="da-DK"/>
        </w:rPr>
      </w:pPr>
      <w:r>
        <w:rPr>
          <w:lang w:val="da-DK"/>
        </w:rPr>
        <w:t>Kaldet skal sendes mellem modulerne via http-request.</w:t>
      </w:r>
    </w:p>
    <w:p w14:paraId="22EDC2DD" w14:textId="77777777" w:rsidR="00454361" w:rsidRDefault="00454361" w:rsidP="007B2498">
      <w:pPr>
        <w:pStyle w:val="Listeafsnit"/>
        <w:numPr>
          <w:ilvl w:val="0"/>
          <w:numId w:val="17"/>
        </w:numPr>
      </w:pPr>
      <w:r>
        <w:lastRenderedPageBreak/>
        <w:t>Databasen er en server</w:t>
      </w:r>
    </w:p>
    <w:p w14:paraId="27EC8DE5" w14:textId="322B8186" w:rsidR="00454361" w:rsidRDefault="00454361" w:rsidP="007B2498">
      <w:pPr>
        <w:pStyle w:val="Listeafsnit"/>
        <w:numPr>
          <w:ilvl w:val="0"/>
          <w:numId w:val="17"/>
        </w:numPr>
      </w:pPr>
      <w:r w:rsidRPr="00454361">
        <w:t>Web API’et er en client når den interagerer med databasen og en server når den interage</w:t>
      </w:r>
      <w:r>
        <w:t>rer med systemets applikationer</w:t>
      </w:r>
      <w:r w:rsidRPr="00454361">
        <w:t xml:space="preserve"> </w:t>
      </w:r>
    </w:p>
    <w:p w14:paraId="499E8821" w14:textId="77777777" w:rsidR="00454361" w:rsidRDefault="00454361" w:rsidP="007B2498">
      <w:pPr>
        <w:pStyle w:val="Listeafsnit"/>
        <w:numPr>
          <w:ilvl w:val="0"/>
          <w:numId w:val="17"/>
        </w:numPr>
      </w:pPr>
      <w:r>
        <w:t>AdminApp er en client</w:t>
      </w:r>
    </w:p>
    <w:p w14:paraId="050D9F6D" w14:textId="77777777" w:rsidR="00454361" w:rsidRDefault="00454361" w:rsidP="007B2498">
      <w:pPr>
        <w:pStyle w:val="Listeafsnit"/>
        <w:numPr>
          <w:ilvl w:val="0"/>
          <w:numId w:val="17"/>
        </w:numPr>
      </w:pPr>
      <w:r>
        <w:t>PersonaleApp er en client</w:t>
      </w:r>
    </w:p>
    <w:p w14:paraId="184843A2" w14:textId="76A9BCB6" w:rsidR="00454361" w:rsidRPr="00454361" w:rsidRDefault="00454361" w:rsidP="007B2498">
      <w:pPr>
        <w:pStyle w:val="Listeafsnit"/>
        <w:numPr>
          <w:ilvl w:val="0"/>
          <w:numId w:val="17"/>
        </w:numPr>
      </w:pPr>
      <w:r w:rsidRPr="00454361">
        <w:t xml:space="preserve">PatientApp er en client </w:t>
      </w:r>
    </w:p>
    <w:p w14:paraId="5F204B90" w14:textId="77777777" w:rsidR="00570B32" w:rsidRPr="006E4AC4" w:rsidRDefault="008E0C4D" w:rsidP="00753CC9">
      <w:pPr>
        <w:pStyle w:val="Overskrift2"/>
        <w:rPr>
          <w:lang w:val="da-DK"/>
        </w:rPr>
      </w:pPr>
      <w:bookmarkStart w:id="41" w:name="_Toc434577282"/>
      <w:r w:rsidRPr="006E4AC4">
        <w:rPr>
          <w:lang w:val="da-DK"/>
        </w:rPr>
        <w:t>Systemets ydelse</w:t>
      </w:r>
      <w:bookmarkEnd w:id="41"/>
    </w:p>
    <w:p w14:paraId="74FFC4D3" w14:textId="77777777" w:rsidR="00213C21" w:rsidRPr="006E4AC4" w:rsidRDefault="00213C21" w:rsidP="00213C21">
      <w:pPr>
        <w:rPr>
          <w:lang w:val="da-DK"/>
        </w:rPr>
      </w:pPr>
      <w:r w:rsidRPr="006E4AC4">
        <w:rPr>
          <w:lang w:val="da-DK"/>
        </w:rPr>
        <w:t>Hvad skal PatientApp køre på?</w:t>
      </w:r>
    </w:p>
    <w:p w14:paraId="132ED9FA" w14:textId="77777777" w:rsidR="00213C21" w:rsidRPr="006E4AC4" w:rsidRDefault="00213C21" w:rsidP="00213C21">
      <w:pPr>
        <w:rPr>
          <w:lang w:val="da-DK"/>
        </w:rPr>
      </w:pPr>
      <w:r w:rsidRPr="006E4AC4">
        <w:rPr>
          <w:lang w:val="da-DK"/>
        </w:rPr>
        <w:t>PersonaleApp:</w:t>
      </w:r>
    </w:p>
    <w:p w14:paraId="076D0119" w14:textId="77777777" w:rsidR="00213C21" w:rsidRPr="006E4AC4" w:rsidRDefault="00213C21" w:rsidP="007B2498">
      <w:pPr>
        <w:pStyle w:val="Listeafsnit"/>
        <w:numPr>
          <w:ilvl w:val="0"/>
          <w:numId w:val="17"/>
        </w:numPr>
      </w:pPr>
      <w:r w:rsidRPr="006E4AC4">
        <w:t xml:space="preserve">Den skal kunne installeres på en smartphone med android styresystem. </w:t>
      </w:r>
    </w:p>
    <w:p w14:paraId="7BCFD52D" w14:textId="77777777" w:rsidR="00213C21" w:rsidRPr="006E4AC4" w:rsidRDefault="00213C21" w:rsidP="007B2498">
      <w:pPr>
        <w:pStyle w:val="Listeafsnit"/>
        <w:numPr>
          <w:ilvl w:val="0"/>
          <w:numId w:val="17"/>
        </w:numPr>
      </w:pPr>
      <w:r w:rsidRPr="006E4AC4">
        <w:t>Den skal kunne koble sig på WiFi</w:t>
      </w:r>
    </w:p>
    <w:p w14:paraId="6F3208EB" w14:textId="77777777" w:rsidR="00213C21" w:rsidRPr="006E4AC4" w:rsidRDefault="00213C21" w:rsidP="00213C21">
      <w:pPr>
        <w:rPr>
          <w:lang w:val="da-DK"/>
        </w:rPr>
      </w:pPr>
      <w:r w:rsidRPr="006E4AC4">
        <w:rPr>
          <w:lang w:val="da-DK"/>
        </w:rPr>
        <w:t>Hvad skal Admin køre på?</w:t>
      </w:r>
    </w:p>
    <w:p w14:paraId="6D8D1D06" w14:textId="77777777" w:rsidR="009247BF" w:rsidRPr="006E4AC4" w:rsidRDefault="009247BF" w:rsidP="00753CC9">
      <w:pPr>
        <w:pStyle w:val="Overskrift2"/>
        <w:rPr>
          <w:lang w:val="da-DK"/>
        </w:rPr>
      </w:pPr>
      <w:bookmarkStart w:id="42" w:name="_Toc434577283"/>
      <w:r w:rsidRPr="006E4AC4">
        <w:rPr>
          <w:lang w:val="da-DK"/>
        </w:rPr>
        <w:t>Designkrav</w:t>
      </w:r>
      <w:bookmarkEnd w:id="42"/>
    </w:p>
    <w:p w14:paraId="599F608C" w14:textId="77777777" w:rsidR="00213C21" w:rsidRPr="006E4AC4" w:rsidRDefault="00213C21" w:rsidP="00213C21">
      <w:pPr>
        <w:rPr>
          <w:lang w:val="da-DK"/>
        </w:rPr>
      </w:pPr>
      <w:r w:rsidRPr="006E4AC4">
        <w:rPr>
          <w:lang w:val="da-DK"/>
        </w:rPr>
        <w:t>PersonaleApp</w:t>
      </w:r>
    </w:p>
    <w:p w14:paraId="5247ADF4" w14:textId="77777777" w:rsidR="00213C21" w:rsidRPr="006E4AC4" w:rsidRDefault="00213C21" w:rsidP="00213C21">
      <w:pPr>
        <w:rPr>
          <w:lang w:val="da-DK"/>
        </w:rPr>
      </w:pPr>
      <w:r w:rsidRPr="006E4AC4">
        <w:rPr>
          <w:lang w:val="da-DK"/>
        </w:rPr>
        <w:t xml:space="preserve">Designet af PersonaleApp’en skal være enkelt og brugervenligt. Brugeren skal ikke bruge alt for lang tid på at finde ud af hvad PersonaleApp’en kan og brugeren skal hurtigt kunne danne sig et overblik over situationen. </w:t>
      </w:r>
    </w:p>
    <w:p w14:paraId="22E95457" w14:textId="77777777" w:rsidR="00213C21" w:rsidRPr="006E4AC4" w:rsidRDefault="00213C21" w:rsidP="00753CC9">
      <w:pPr>
        <w:pStyle w:val="Overskrift2"/>
        <w:rPr>
          <w:lang w:val="da-DK"/>
        </w:rPr>
      </w:pPr>
      <w:bookmarkStart w:id="43" w:name="_Toc434577284"/>
      <w:r w:rsidRPr="006E4AC4">
        <w:rPr>
          <w:lang w:val="da-DK"/>
        </w:rPr>
        <w:t>Filtre</w:t>
      </w:r>
      <w:r w:rsidR="007A06F8" w:rsidRPr="006E4AC4">
        <w:rPr>
          <w:lang w:val="da-DK"/>
        </w:rPr>
        <w:t>r</w:t>
      </w:r>
      <w:r w:rsidRPr="006E4AC4">
        <w:rPr>
          <w:lang w:val="da-DK"/>
        </w:rPr>
        <w:t>ing af opgaver</w:t>
      </w:r>
      <w:bookmarkEnd w:id="43"/>
    </w:p>
    <w:p w14:paraId="6C555A41" w14:textId="77777777" w:rsidR="00213C21" w:rsidRPr="006E4AC4" w:rsidRDefault="00213C21" w:rsidP="00213C21">
      <w:pPr>
        <w:rPr>
          <w:lang w:val="da-DK"/>
        </w:rPr>
      </w:pPr>
      <w:r w:rsidRPr="006E4AC4">
        <w:rPr>
          <w:lang w:val="da-DK"/>
        </w:rPr>
        <w:t xml:space="preserve">Systemet skal kunne håndtere tildelt patientpleje, hvor det kun er primært og sekundært personale der modtager patientens kald. </w:t>
      </w:r>
    </w:p>
    <w:p w14:paraId="217468D9" w14:textId="77777777" w:rsidR="00213C21" w:rsidRPr="006E4AC4" w:rsidRDefault="00213C21" w:rsidP="00753CC9">
      <w:pPr>
        <w:pStyle w:val="Overskrift2"/>
        <w:rPr>
          <w:lang w:val="da-DK"/>
        </w:rPr>
      </w:pPr>
      <w:bookmarkStart w:id="44" w:name="_Toc434577285"/>
      <w:r w:rsidRPr="006E4AC4">
        <w:rPr>
          <w:lang w:val="da-DK"/>
        </w:rPr>
        <w:t>Brugergrænseflade</w:t>
      </w:r>
      <w:bookmarkEnd w:id="44"/>
    </w:p>
    <w:p w14:paraId="09E722C7" w14:textId="77777777" w:rsidR="00213C21" w:rsidRPr="006E4AC4" w:rsidRDefault="00213C21" w:rsidP="00213C21">
      <w:pPr>
        <w:rPr>
          <w:lang w:val="da-DK"/>
        </w:rPr>
      </w:pPr>
      <w:r w:rsidRPr="006E4AC4">
        <w:rPr>
          <w:lang w:val="da-DK"/>
        </w:rPr>
        <w:t>Valg af tab, knapper, og funktioner på alle 3 moduler</w:t>
      </w:r>
    </w:p>
    <w:p w14:paraId="032DECE3" w14:textId="77777777" w:rsidR="00BC542F" w:rsidRPr="006E4AC4" w:rsidRDefault="00BC542F" w:rsidP="00213C21">
      <w:pPr>
        <w:rPr>
          <w:lang w:val="da-DK"/>
        </w:rPr>
      </w:pPr>
      <w:r w:rsidRPr="006E4AC4">
        <w:rPr>
          <w:lang w:val="da-DK"/>
        </w:rPr>
        <w:t>PersonaleApp:</w:t>
      </w:r>
    </w:p>
    <w:p w14:paraId="13E5639C" w14:textId="77777777" w:rsidR="007A06F8" w:rsidRPr="006E4AC4" w:rsidRDefault="007A06F8" w:rsidP="007B2498">
      <w:pPr>
        <w:pStyle w:val="Listeafsnit"/>
        <w:numPr>
          <w:ilvl w:val="0"/>
          <w:numId w:val="17"/>
        </w:numPr>
      </w:pPr>
    </w:p>
    <w:p w14:paraId="622B126B" w14:textId="77777777" w:rsidR="00BC542F" w:rsidRPr="006E4AC4" w:rsidRDefault="00BC542F" w:rsidP="007B2498">
      <w:pPr>
        <w:pStyle w:val="Listeafsnit"/>
        <w:numPr>
          <w:ilvl w:val="0"/>
          <w:numId w:val="17"/>
        </w:numPr>
      </w:pPr>
      <w:r w:rsidRPr="006E4AC4">
        <w:t>Den skal give brugeren besked når den ikke kan oprette forbindelse til den fælles database og dermed ikke kan hente nye kald</w:t>
      </w:r>
    </w:p>
    <w:p w14:paraId="296E6CF0" w14:textId="77777777" w:rsidR="004D691A" w:rsidRPr="006E4AC4" w:rsidRDefault="004D691A" w:rsidP="00753CC9">
      <w:pPr>
        <w:pStyle w:val="Overskrift2"/>
        <w:rPr>
          <w:lang w:val="da-DK"/>
        </w:rPr>
      </w:pPr>
      <w:bookmarkStart w:id="45" w:name="_Toc434577286"/>
      <w:r w:rsidRPr="006E4AC4">
        <w:rPr>
          <w:lang w:val="da-DK"/>
        </w:rPr>
        <w:t>Sikkerhed</w:t>
      </w:r>
      <w:bookmarkEnd w:id="45"/>
      <w:r w:rsidRPr="006E4AC4">
        <w:rPr>
          <w:lang w:val="da-DK"/>
        </w:rPr>
        <w:t xml:space="preserve"> </w:t>
      </w:r>
    </w:p>
    <w:p w14:paraId="0C55F368" w14:textId="77777777" w:rsidR="00BC542F" w:rsidRPr="006E4AC4" w:rsidRDefault="00BC542F" w:rsidP="00BC542F">
      <w:pPr>
        <w:rPr>
          <w:lang w:val="da-DK"/>
        </w:rPr>
      </w:pPr>
      <w:r w:rsidRPr="006E4AC4">
        <w:rPr>
          <w:lang w:val="da-DK"/>
        </w:rPr>
        <w:t>PatientApp:</w:t>
      </w:r>
    </w:p>
    <w:p w14:paraId="58678371" w14:textId="77777777" w:rsidR="00BC542F" w:rsidRPr="006E4AC4" w:rsidRDefault="00BC542F" w:rsidP="007B2498">
      <w:pPr>
        <w:pStyle w:val="Listeafsnit"/>
        <w:numPr>
          <w:ilvl w:val="0"/>
          <w:numId w:val="17"/>
        </w:numPr>
      </w:pPr>
      <w:r w:rsidRPr="006E4AC4">
        <w:t>Det skal være muligt at kunne identificere brugeren</w:t>
      </w:r>
    </w:p>
    <w:p w14:paraId="162A7BC4" w14:textId="77777777" w:rsidR="00BC542F" w:rsidRPr="006E4AC4" w:rsidRDefault="00BC542F" w:rsidP="007B2498">
      <w:pPr>
        <w:pStyle w:val="Listeafsnit"/>
        <w:numPr>
          <w:ilvl w:val="0"/>
          <w:numId w:val="17"/>
        </w:numPr>
      </w:pPr>
      <w:r w:rsidRPr="006E4AC4">
        <w:t>Hvis brugeren er passiv i fra systemet skal brugeren nægtes adgang/fjernes fra systemet ???</w:t>
      </w:r>
    </w:p>
    <w:p w14:paraId="76DACF63" w14:textId="77777777" w:rsidR="00BC542F" w:rsidRPr="006E4AC4" w:rsidRDefault="00BC542F" w:rsidP="007B2498">
      <w:pPr>
        <w:pStyle w:val="Listeafsnit"/>
        <w:numPr>
          <w:ilvl w:val="0"/>
          <w:numId w:val="17"/>
        </w:numPr>
      </w:pPr>
      <w:r w:rsidRPr="006E4AC4">
        <w:t>Systemet skal tjekke om patienten der opretter kaldet er indlagt (mock-up)</w:t>
      </w:r>
    </w:p>
    <w:p w14:paraId="43530A37" w14:textId="77777777" w:rsidR="00BC542F" w:rsidRPr="006E4AC4" w:rsidRDefault="00BC542F" w:rsidP="007B2498">
      <w:pPr>
        <w:pStyle w:val="Listeafsnit"/>
        <w:numPr>
          <w:ilvl w:val="0"/>
          <w:numId w:val="17"/>
        </w:numPr>
      </w:pPr>
      <w:r w:rsidRPr="006E4AC4">
        <w:t>Systemet skal tjekke hvor kaldet bliver oprettet fra</w:t>
      </w:r>
    </w:p>
    <w:p w14:paraId="63BBC68E" w14:textId="77777777" w:rsidR="00BC542F" w:rsidRPr="006E4AC4" w:rsidRDefault="00BC542F" w:rsidP="00213C21">
      <w:pPr>
        <w:rPr>
          <w:lang w:val="da-DK"/>
        </w:rPr>
      </w:pPr>
      <w:r w:rsidRPr="006E4AC4">
        <w:rPr>
          <w:lang w:val="da-DK"/>
        </w:rPr>
        <w:t>PersonaleApp</w:t>
      </w:r>
    </w:p>
    <w:p w14:paraId="35BD28FA" w14:textId="77777777" w:rsidR="00BC542F" w:rsidRPr="006E4AC4" w:rsidRDefault="00BC542F" w:rsidP="007B2498">
      <w:pPr>
        <w:pStyle w:val="Listeafsnit"/>
        <w:numPr>
          <w:ilvl w:val="0"/>
          <w:numId w:val="17"/>
        </w:numPr>
      </w:pPr>
      <w:r w:rsidRPr="006E4AC4">
        <w:t>Det skal være muligt at kunne identificere brugeren</w:t>
      </w:r>
    </w:p>
    <w:p w14:paraId="34D9CE2C" w14:textId="77777777" w:rsidR="00BC542F" w:rsidRPr="006E4AC4" w:rsidRDefault="00BC542F" w:rsidP="007B2498">
      <w:pPr>
        <w:pStyle w:val="Listeafsnit"/>
        <w:numPr>
          <w:ilvl w:val="0"/>
          <w:numId w:val="17"/>
        </w:numPr>
      </w:pPr>
      <w:r w:rsidRPr="006E4AC4">
        <w:t>Hver bruger har kun ét brugernavn og ét password til flere systemer (single sign-on)</w:t>
      </w:r>
    </w:p>
    <w:p w14:paraId="22C72F2D" w14:textId="77777777" w:rsidR="00BC542F" w:rsidRPr="006E4AC4" w:rsidRDefault="00BC542F" w:rsidP="007B2498">
      <w:pPr>
        <w:pStyle w:val="Listeafsnit"/>
        <w:numPr>
          <w:ilvl w:val="0"/>
          <w:numId w:val="17"/>
        </w:numPr>
      </w:pPr>
      <w:r w:rsidRPr="006E4AC4">
        <w:t>Den skal kunne gemme kald lokalt på en SQLite database</w:t>
      </w:r>
      <w:r w:rsidR="00EA1FBC" w:rsidRPr="006E4AC4">
        <w:t xml:space="preserve"> for at sikre personalet mod tab af data</w:t>
      </w:r>
    </w:p>
    <w:p w14:paraId="4E6985DF" w14:textId="77777777" w:rsidR="007A06F8" w:rsidRPr="006E4AC4" w:rsidRDefault="007A06F8" w:rsidP="007A06F8">
      <w:pPr>
        <w:rPr>
          <w:lang w:val="da-DK"/>
        </w:rPr>
      </w:pPr>
      <w:r w:rsidRPr="006E4AC4">
        <w:rPr>
          <w:lang w:val="da-DK"/>
        </w:rPr>
        <w:lastRenderedPageBreak/>
        <w:t>Admin:</w:t>
      </w:r>
    </w:p>
    <w:p w14:paraId="4141A284" w14:textId="77777777" w:rsidR="00BC542F" w:rsidRPr="006E4AC4" w:rsidRDefault="00BC542F" w:rsidP="00BC542F">
      <w:pPr>
        <w:pStyle w:val="Listeafsnit"/>
      </w:pPr>
    </w:p>
    <w:p w14:paraId="0E046804" w14:textId="77777777" w:rsidR="00213C21" w:rsidRPr="006E4AC4" w:rsidRDefault="00213C21" w:rsidP="00753CC9">
      <w:pPr>
        <w:pStyle w:val="Overskrift2"/>
        <w:rPr>
          <w:lang w:val="da-DK"/>
        </w:rPr>
      </w:pPr>
      <w:bookmarkStart w:id="46" w:name="_Toc434577287"/>
      <w:r w:rsidRPr="006E4AC4">
        <w:rPr>
          <w:lang w:val="da-DK"/>
        </w:rPr>
        <w:t>Integration</w:t>
      </w:r>
      <w:bookmarkEnd w:id="46"/>
    </w:p>
    <w:p w14:paraId="5A170E8F" w14:textId="77777777" w:rsidR="002C1518" w:rsidRPr="006E4AC4" w:rsidRDefault="00213C21" w:rsidP="002C1518">
      <w:pPr>
        <w:rPr>
          <w:lang w:val="da-DK"/>
        </w:rPr>
      </w:pPr>
      <w:r w:rsidRPr="006E4AC4">
        <w:rPr>
          <w:lang w:val="da-DK"/>
        </w:rPr>
        <w:t>Systematics opgavesystem</w:t>
      </w:r>
    </w:p>
    <w:sectPr w:rsidR="002C1518" w:rsidRPr="006E4AC4" w:rsidSect="0017164C">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8F407" w14:textId="77777777" w:rsidR="00CA5523" w:rsidRDefault="00CA5523" w:rsidP="00DB29A2">
      <w:pPr>
        <w:spacing w:after="0" w:line="240" w:lineRule="auto"/>
      </w:pPr>
      <w:r>
        <w:separator/>
      </w:r>
    </w:p>
  </w:endnote>
  <w:endnote w:type="continuationSeparator" w:id="0">
    <w:p w14:paraId="2686ECBC" w14:textId="77777777" w:rsidR="00CA5523" w:rsidRDefault="00CA5523" w:rsidP="00DB2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Lucida Grande">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8D3DD7" w14:textId="77777777" w:rsidR="00CA5523" w:rsidRDefault="00CA5523" w:rsidP="00DB29A2">
      <w:pPr>
        <w:spacing w:after="0" w:line="240" w:lineRule="auto"/>
      </w:pPr>
      <w:r>
        <w:separator/>
      </w:r>
    </w:p>
  </w:footnote>
  <w:footnote w:type="continuationSeparator" w:id="0">
    <w:p w14:paraId="57A77DAF" w14:textId="77777777" w:rsidR="00CA5523" w:rsidRDefault="00CA5523" w:rsidP="00DB29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33024"/>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785"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 w15:restartNumberingAfterBreak="0">
    <w:nsid w:val="06133CBA"/>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4A0B74"/>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954EE3"/>
    <w:multiLevelType w:val="hybridMultilevel"/>
    <w:tmpl w:val="B9683C18"/>
    <w:lvl w:ilvl="0" w:tplc="A0FA163A">
      <w:start w:val="1"/>
      <w:numFmt w:val="decimal"/>
      <w:lvlText w:val="CH1-%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11B61D4A"/>
    <w:multiLevelType w:val="hybridMultilevel"/>
    <w:tmpl w:val="CF2426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5807259"/>
    <w:multiLevelType w:val="hybridMultilevel"/>
    <w:tmpl w:val="FB965AB2"/>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6" w15:restartNumberingAfterBreak="0">
    <w:nsid w:val="20FC1D8F"/>
    <w:multiLevelType w:val="multilevel"/>
    <w:tmpl w:val="814E2E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33F5373"/>
    <w:multiLevelType w:val="multilevel"/>
    <w:tmpl w:val="A3268514"/>
    <w:lvl w:ilvl="0">
      <w:start w:val="1"/>
      <w:numFmt w:val="decimal"/>
      <w:lvlText w:val="%1."/>
      <w:lvlJc w:val="left"/>
      <w:pPr>
        <w:ind w:left="36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200" w:hanging="1440"/>
      </w:pPr>
      <w:rPr>
        <w:rFonts w:hint="default"/>
      </w:rPr>
    </w:lvl>
  </w:abstractNum>
  <w:abstractNum w:abstractNumId="8" w15:restartNumberingAfterBreak="0">
    <w:nsid w:val="239677BF"/>
    <w:multiLevelType w:val="hybridMultilevel"/>
    <w:tmpl w:val="2F787060"/>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9" w15:restartNumberingAfterBreak="0">
    <w:nsid w:val="259D434E"/>
    <w:multiLevelType w:val="hybridMultilevel"/>
    <w:tmpl w:val="3E8293C2"/>
    <w:lvl w:ilvl="0" w:tplc="04060001">
      <w:start w:val="6"/>
      <w:numFmt w:val="bullet"/>
      <w:lvlText w:val=""/>
      <w:lvlJc w:val="left"/>
      <w:pPr>
        <w:tabs>
          <w:tab w:val="num" w:pos="720"/>
        </w:tabs>
        <w:ind w:left="720" w:hanging="360"/>
      </w:pPr>
      <w:rPr>
        <w:rFonts w:ascii="Symbol" w:eastAsia="Times New Roman" w:hAnsi="Symbol" w:cs="Times New Roman"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8D47F57"/>
    <w:multiLevelType w:val="hybridMultilevel"/>
    <w:tmpl w:val="9438910E"/>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1" w15:restartNumberingAfterBreak="0">
    <w:nsid w:val="2CA4457D"/>
    <w:multiLevelType w:val="hybridMultilevel"/>
    <w:tmpl w:val="410E40B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2D6125E0"/>
    <w:multiLevelType w:val="hybridMultilevel"/>
    <w:tmpl w:val="21900C1A"/>
    <w:lvl w:ilvl="0" w:tplc="8FDECCDC">
      <w:start w:val="1"/>
      <w:numFmt w:val="decimal"/>
      <w:lvlText w:val="SH3-%1"/>
      <w:lvlJc w:val="righ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E85FEB"/>
    <w:multiLevelType w:val="hybridMultilevel"/>
    <w:tmpl w:val="550E7648"/>
    <w:lvl w:ilvl="0" w:tplc="74BA8922">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380F49D1"/>
    <w:multiLevelType w:val="hybridMultilevel"/>
    <w:tmpl w:val="13004D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88200CA"/>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CB118D8"/>
    <w:multiLevelType w:val="hybridMultilevel"/>
    <w:tmpl w:val="18A6F9D0"/>
    <w:lvl w:ilvl="0" w:tplc="C8B43E36">
      <w:start w:val="1"/>
      <w:numFmt w:val="decimal"/>
      <w:lvlText w:val="SH2-%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3D67675E"/>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F9571C4"/>
    <w:multiLevelType w:val="hybridMultilevel"/>
    <w:tmpl w:val="2F787060"/>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9" w15:restartNumberingAfterBreak="0">
    <w:nsid w:val="41E11F39"/>
    <w:multiLevelType w:val="multilevel"/>
    <w:tmpl w:val="A3268514"/>
    <w:lvl w:ilvl="0">
      <w:start w:val="1"/>
      <w:numFmt w:val="decimal"/>
      <w:lvlText w:val="%1."/>
      <w:lvlJc w:val="left"/>
      <w:pPr>
        <w:ind w:left="36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200" w:hanging="1440"/>
      </w:pPr>
      <w:rPr>
        <w:rFonts w:hint="default"/>
      </w:rPr>
    </w:lvl>
  </w:abstractNum>
  <w:abstractNum w:abstractNumId="20" w15:restartNumberingAfterBreak="0">
    <w:nsid w:val="422F54B1"/>
    <w:multiLevelType w:val="multilevel"/>
    <w:tmpl w:val="D1D46B2C"/>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1" w15:restartNumberingAfterBreak="0">
    <w:nsid w:val="45D36D9A"/>
    <w:multiLevelType w:val="hybridMultilevel"/>
    <w:tmpl w:val="997CCF06"/>
    <w:lvl w:ilvl="0" w:tplc="A162C36C">
      <w:start w:val="1"/>
      <w:numFmt w:val="decimal"/>
      <w:lvlText w:val="GK%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4A1A0A29"/>
    <w:multiLevelType w:val="hybridMultilevel"/>
    <w:tmpl w:val="2D7C5852"/>
    <w:lvl w:ilvl="0" w:tplc="6E0C2B5C">
      <w:start w:val="1"/>
      <w:numFmt w:val="decimal"/>
      <w:lvlText w:val="SH1-%1"/>
      <w:lvlJc w:val="right"/>
      <w:pPr>
        <w:ind w:left="720" w:hanging="360"/>
      </w:pPr>
      <w:rPr>
        <w:rFonts w:hint="default"/>
        <w:b/>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B1B18F4"/>
    <w:multiLevelType w:val="multilevel"/>
    <w:tmpl w:val="2600175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4F3C0756"/>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56A0D03"/>
    <w:multiLevelType w:val="hybridMultilevel"/>
    <w:tmpl w:val="AC326BFE"/>
    <w:lvl w:ilvl="0" w:tplc="E14CD206">
      <w:start w:val="1"/>
      <w:numFmt w:val="decimal"/>
      <w:lvlText w:val="MH1-%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55C66495"/>
    <w:multiLevelType w:val="hybridMultilevel"/>
    <w:tmpl w:val="DA684CBA"/>
    <w:lvl w:ilvl="0" w:tplc="04060019">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5701074A"/>
    <w:multiLevelType w:val="hybridMultilevel"/>
    <w:tmpl w:val="08E6BFA6"/>
    <w:lvl w:ilvl="0" w:tplc="C3A40B5A">
      <w:start w:val="1"/>
      <w:numFmt w:val="decimal"/>
      <w:lvlText w:val="CH2-%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5BBA2570"/>
    <w:multiLevelType w:val="hybridMultilevel"/>
    <w:tmpl w:val="F886D7AC"/>
    <w:lvl w:ilvl="0" w:tplc="6442D03A">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616E0C9F"/>
    <w:multiLevelType w:val="hybridMultilevel"/>
    <w:tmpl w:val="BF5489CC"/>
    <w:lvl w:ilvl="0" w:tplc="92D4387E">
      <w:start w:val="1"/>
      <w:numFmt w:val="decimal"/>
      <w:lvlText w:val="MH2-%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622F6633"/>
    <w:multiLevelType w:val="hybridMultilevel"/>
    <w:tmpl w:val="DABE69C2"/>
    <w:lvl w:ilvl="0" w:tplc="668C8322">
      <w:start w:val="1"/>
      <w:numFmt w:val="decimal"/>
      <w:lvlText w:val="CHX-%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15:restartNumberingAfterBreak="0">
    <w:nsid w:val="68123C4A"/>
    <w:multiLevelType w:val="multilevel"/>
    <w:tmpl w:val="26001754"/>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6B0F7DC8"/>
    <w:multiLevelType w:val="hybridMultilevel"/>
    <w:tmpl w:val="FB965AB2"/>
    <w:lvl w:ilvl="0" w:tplc="0406000F">
      <w:start w:val="1"/>
      <w:numFmt w:val="decimal"/>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3" w15:restartNumberingAfterBreak="0">
    <w:nsid w:val="6C084EE1"/>
    <w:multiLevelType w:val="hybridMultilevel"/>
    <w:tmpl w:val="11F083D2"/>
    <w:lvl w:ilvl="0" w:tplc="999A3664">
      <w:start w:val="1"/>
      <w:numFmt w:val="decimal"/>
      <w:lvlText w:val="SHX-%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15:restartNumberingAfterBreak="0">
    <w:nsid w:val="6EAD4396"/>
    <w:multiLevelType w:val="multilevel"/>
    <w:tmpl w:val="3A5424B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5" w15:restartNumberingAfterBreak="0">
    <w:nsid w:val="70500C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3CB086D"/>
    <w:multiLevelType w:val="hybridMultilevel"/>
    <w:tmpl w:val="CF2426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6F97223"/>
    <w:multiLevelType w:val="hybridMultilevel"/>
    <w:tmpl w:val="D5107814"/>
    <w:lvl w:ilvl="0" w:tplc="79680812">
      <w:start w:val="1"/>
      <w:numFmt w:val="decimal"/>
      <w:lvlText w:val="MH3-%1"/>
      <w:lvlJc w:val="right"/>
      <w:pPr>
        <w:ind w:left="720" w:hanging="360"/>
      </w:pPr>
      <w:rPr>
        <w:rFonts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15:restartNumberingAfterBreak="0">
    <w:nsid w:val="77E72ECF"/>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E541F4E"/>
    <w:multiLevelType w:val="hybridMultilevel"/>
    <w:tmpl w:val="13004D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20"/>
  </w:num>
  <w:num w:numId="2">
    <w:abstractNumId w:val="36"/>
  </w:num>
  <w:num w:numId="3">
    <w:abstractNumId w:val="39"/>
  </w:num>
  <w:num w:numId="4">
    <w:abstractNumId w:val="4"/>
  </w:num>
  <w:num w:numId="5">
    <w:abstractNumId w:val="5"/>
  </w:num>
  <w:num w:numId="6">
    <w:abstractNumId w:val="11"/>
  </w:num>
  <w:num w:numId="7">
    <w:abstractNumId w:val="14"/>
  </w:num>
  <w:num w:numId="8">
    <w:abstractNumId w:val="8"/>
  </w:num>
  <w:num w:numId="9">
    <w:abstractNumId w:val="10"/>
  </w:num>
  <w:num w:numId="10">
    <w:abstractNumId w:val="32"/>
  </w:num>
  <w:num w:numId="11">
    <w:abstractNumId w:val="23"/>
  </w:num>
  <w:num w:numId="12">
    <w:abstractNumId w:val="31"/>
  </w:num>
  <w:num w:numId="13">
    <w:abstractNumId w:val="34"/>
  </w:num>
  <w:num w:numId="14">
    <w:abstractNumId w:val="7"/>
  </w:num>
  <w:num w:numId="15">
    <w:abstractNumId w:val="26"/>
  </w:num>
  <w:num w:numId="16">
    <w:abstractNumId w:val="19"/>
  </w:num>
  <w:num w:numId="17">
    <w:abstractNumId w:val="28"/>
  </w:num>
  <w:num w:numId="18">
    <w:abstractNumId w:val="22"/>
  </w:num>
  <w:num w:numId="19">
    <w:abstractNumId w:val="21"/>
  </w:num>
  <w:num w:numId="20">
    <w:abstractNumId w:val="25"/>
  </w:num>
  <w:num w:numId="21">
    <w:abstractNumId w:val="29"/>
  </w:num>
  <w:num w:numId="22">
    <w:abstractNumId w:val="37"/>
  </w:num>
  <w:num w:numId="23">
    <w:abstractNumId w:val="33"/>
  </w:num>
  <w:num w:numId="24">
    <w:abstractNumId w:val="16"/>
  </w:num>
  <w:num w:numId="25">
    <w:abstractNumId w:val="3"/>
  </w:num>
  <w:num w:numId="26">
    <w:abstractNumId w:val="27"/>
  </w:num>
  <w:num w:numId="27">
    <w:abstractNumId w:val="30"/>
  </w:num>
  <w:num w:numId="28">
    <w:abstractNumId w:val="9"/>
  </w:num>
  <w:num w:numId="29">
    <w:abstractNumId w:val="13"/>
  </w:num>
  <w:num w:numId="30">
    <w:abstractNumId w:val="0"/>
  </w:num>
  <w:num w:numId="31">
    <w:abstractNumId w:val="35"/>
  </w:num>
  <w:num w:numId="32">
    <w:abstractNumId w:val="18"/>
  </w:num>
  <w:num w:numId="33">
    <w:abstractNumId w:val="12"/>
  </w:num>
  <w:num w:numId="34">
    <w:abstractNumId w:val="6"/>
  </w:num>
  <w:num w:numId="35">
    <w:abstractNumId w:val="17"/>
  </w:num>
  <w:num w:numId="36">
    <w:abstractNumId w:val="2"/>
  </w:num>
  <w:num w:numId="37">
    <w:abstractNumId w:val="38"/>
  </w:num>
  <w:num w:numId="38">
    <w:abstractNumId w:val="1"/>
  </w:num>
  <w:num w:numId="39">
    <w:abstractNumId w:val="15"/>
  </w:num>
  <w:num w:numId="40">
    <w:abstractNumId w:val="2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7291"/>
    <w:rsid w:val="0000046C"/>
    <w:rsid w:val="00000723"/>
    <w:rsid w:val="00005734"/>
    <w:rsid w:val="00005D6B"/>
    <w:rsid w:val="00010B79"/>
    <w:rsid w:val="00011DB9"/>
    <w:rsid w:val="00024419"/>
    <w:rsid w:val="00026A7E"/>
    <w:rsid w:val="00027332"/>
    <w:rsid w:val="0003110A"/>
    <w:rsid w:val="00036379"/>
    <w:rsid w:val="00040FF1"/>
    <w:rsid w:val="00041F46"/>
    <w:rsid w:val="00042A23"/>
    <w:rsid w:val="00042B84"/>
    <w:rsid w:val="000437AF"/>
    <w:rsid w:val="00045DBB"/>
    <w:rsid w:val="0004711E"/>
    <w:rsid w:val="000524E2"/>
    <w:rsid w:val="00054146"/>
    <w:rsid w:val="00054658"/>
    <w:rsid w:val="000550FB"/>
    <w:rsid w:val="0005560C"/>
    <w:rsid w:val="00055D48"/>
    <w:rsid w:val="000618B4"/>
    <w:rsid w:val="0006456D"/>
    <w:rsid w:val="00070429"/>
    <w:rsid w:val="00075DC4"/>
    <w:rsid w:val="0007743F"/>
    <w:rsid w:val="00077A89"/>
    <w:rsid w:val="0008578A"/>
    <w:rsid w:val="00085FEE"/>
    <w:rsid w:val="00090269"/>
    <w:rsid w:val="0009319D"/>
    <w:rsid w:val="000934F4"/>
    <w:rsid w:val="000A2A12"/>
    <w:rsid w:val="000A3ABC"/>
    <w:rsid w:val="000A3EC2"/>
    <w:rsid w:val="000A799F"/>
    <w:rsid w:val="000A7B74"/>
    <w:rsid w:val="000B17BA"/>
    <w:rsid w:val="000B1830"/>
    <w:rsid w:val="000C02A6"/>
    <w:rsid w:val="000C140F"/>
    <w:rsid w:val="000C1493"/>
    <w:rsid w:val="000C14F6"/>
    <w:rsid w:val="000C3472"/>
    <w:rsid w:val="000C58E4"/>
    <w:rsid w:val="000C5F57"/>
    <w:rsid w:val="000C6F45"/>
    <w:rsid w:val="000C6FAF"/>
    <w:rsid w:val="000D27A7"/>
    <w:rsid w:val="000D28DA"/>
    <w:rsid w:val="000D3166"/>
    <w:rsid w:val="000D47D6"/>
    <w:rsid w:val="000D5CA2"/>
    <w:rsid w:val="000D7300"/>
    <w:rsid w:val="000D7D1B"/>
    <w:rsid w:val="000E2776"/>
    <w:rsid w:val="000E30CE"/>
    <w:rsid w:val="000E4BA0"/>
    <w:rsid w:val="000E6078"/>
    <w:rsid w:val="000E72B8"/>
    <w:rsid w:val="000E7CCB"/>
    <w:rsid w:val="000F0A1C"/>
    <w:rsid w:val="000F50AA"/>
    <w:rsid w:val="000F71A9"/>
    <w:rsid w:val="000F7B0E"/>
    <w:rsid w:val="00100993"/>
    <w:rsid w:val="001010D1"/>
    <w:rsid w:val="0010147D"/>
    <w:rsid w:val="00101876"/>
    <w:rsid w:val="00105072"/>
    <w:rsid w:val="00105CCF"/>
    <w:rsid w:val="001065A9"/>
    <w:rsid w:val="00113013"/>
    <w:rsid w:val="00113BA7"/>
    <w:rsid w:val="00122518"/>
    <w:rsid w:val="001234A5"/>
    <w:rsid w:val="00123C0D"/>
    <w:rsid w:val="00127827"/>
    <w:rsid w:val="00130182"/>
    <w:rsid w:val="0013208A"/>
    <w:rsid w:val="001332C3"/>
    <w:rsid w:val="00136ED7"/>
    <w:rsid w:val="001403DF"/>
    <w:rsid w:val="00141584"/>
    <w:rsid w:val="00142621"/>
    <w:rsid w:val="001436CB"/>
    <w:rsid w:val="00146D85"/>
    <w:rsid w:val="001518B8"/>
    <w:rsid w:val="00151D1F"/>
    <w:rsid w:val="00154390"/>
    <w:rsid w:val="001548F4"/>
    <w:rsid w:val="00154CEA"/>
    <w:rsid w:val="00156527"/>
    <w:rsid w:val="00162681"/>
    <w:rsid w:val="0016637F"/>
    <w:rsid w:val="00166835"/>
    <w:rsid w:val="00167F0E"/>
    <w:rsid w:val="0017164C"/>
    <w:rsid w:val="001742D3"/>
    <w:rsid w:val="00174F09"/>
    <w:rsid w:val="00175541"/>
    <w:rsid w:val="00181A56"/>
    <w:rsid w:val="00181FFD"/>
    <w:rsid w:val="0018283B"/>
    <w:rsid w:val="00182B8E"/>
    <w:rsid w:val="00193142"/>
    <w:rsid w:val="001962B5"/>
    <w:rsid w:val="001A1383"/>
    <w:rsid w:val="001A3E58"/>
    <w:rsid w:val="001A4A02"/>
    <w:rsid w:val="001B058E"/>
    <w:rsid w:val="001B0C1F"/>
    <w:rsid w:val="001B0CAF"/>
    <w:rsid w:val="001B4365"/>
    <w:rsid w:val="001B44AB"/>
    <w:rsid w:val="001B65E2"/>
    <w:rsid w:val="001B7F7D"/>
    <w:rsid w:val="001C045D"/>
    <w:rsid w:val="001C1418"/>
    <w:rsid w:val="001C4EDA"/>
    <w:rsid w:val="001C4EF7"/>
    <w:rsid w:val="001D662F"/>
    <w:rsid w:val="001D6835"/>
    <w:rsid w:val="001E0591"/>
    <w:rsid w:val="001E0626"/>
    <w:rsid w:val="001E2302"/>
    <w:rsid w:val="001E6771"/>
    <w:rsid w:val="001E6B87"/>
    <w:rsid w:val="001F4480"/>
    <w:rsid w:val="001F5104"/>
    <w:rsid w:val="001F58DF"/>
    <w:rsid w:val="001F7EB5"/>
    <w:rsid w:val="00200DE1"/>
    <w:rsid w:val="0020307D"/>
    <w:rsid w:val="00203C92"/>
    <w:rsid w:val="0020444D"/>
    <w:rsid w:val="0020462E"/>
    <w:rsid w:val="00205135"/>
    <w:rsid w:val="00205F5C"/>
    <w:rsid w:val="00206920"/>
    <w:rsid w:val="00207AFD"/>
    <w:rsid w:val="00207F52"/>
    <w:rsid w:val="002113D5"/>
    <w:rsid w:val="00211538"/>
    <w:rsid w:val="00211F32"/>
    <w:rsid w:val="002127D3"/>
    <w:rsid w:val="00213C21"/>
    <w:rsid w:val="00214E2A"/>
    <w:rsid w:val="00220189"/>
    <w:rsid w:val="0022192C"/>
    <w:rsid w:val="00223F9F"/>
    <w:rsid w:val="002264DB"/>
    <w:rsid w:val="00226E23"/>
    <w:rsid w:val="00230AA7"/>
    <w:rsid w:val="0023363C"/>
    <w:rsid w:val="00234123"/>
    <w:rsid w:val="00236ED6"/>
    <w:rsid w:val="00237EDA"/>
    <w:rsid w:val="00240046"/>
    <w:rsid w:val="00242AAD"/>
    <w:rsid w:val="00242D87"/>
    <w:rsid w:val="00243D9B"/>
    <w:rsid w:val="0024595B"/>
    <w:rsid w:val="0024772B"/>
    <w:rsid w:val="00250260"/>
    <w:rsid w:val="00250F06"/>
    <w:rsid w:val="002512C9"/>
    <w:rsid w:val="00255417"/>
    <w:rsid w:val="00256B1C"/>
    <w:rsid w:val="00260414"/>
    <w:rsid w:val="002628B9"/>
    <w:rsid w:val="002640AC"/>
    <w:rsid w:val="002672FF"/>
    <w:rsid w:val="00275E9D"/>
    <w:rsid w:val="0027600A"/>
    <w:rsid w:val="0028380E"/>
    <w:rsid w:val="0028666B"/>
    <w:rsid w:val="002867C2"/>
    <w:rsid w:val="00290970"/>
    <w:rsid w:val="00291EA4"/>
    <w:rsid w:val="0029665E"/>
    <w:rsid w:val="002967CB"/>
    <w:rsid w:val="002A491F"/>
    <w:rsid w:val="002A6967"/>
    <w:rsid w:val="002B23F5"/>
    <w:rsid w:val="002B3C27"/>
    <w:rsid w:val="002B7704"/>
    <w:rsid w:val="002C1518"/>
    <w:rsid w:val="002C410F"/>
    <w:rsid w:val="002C68FC"/>
    <w:rsid w:val="002D02EA"/>
    <w:rsid w:val="002D1FD0"/>
    <w:rsid w:val="002D44EE"/>
    <w:rsid w:val="002D5B9A"/>
    <w:rsid w:val="002E16ED"/>
    <w:rsid w:val="002E59BE"/>
    <w:rsid w:val="002E631D"/>
    <w:rsid w:val="002F18A5"/>
    <w:rsid w:val="002F6582"/>
    <w:rsid w:val="002F7CB5"/>
    <w:rsid w:val="00304C73"/>
    <w:rsid w:val="003051E7"/>
    <w:rsid w:val="00306106"/>
    <w:rsid w:val="0031177B"/>
    <w:rsid w:val="00311AD3"/>
    <w:rsid w:val="00314EE4"/>
    <w:rsid w:val="00315AC5"/>
    <w:rsid w:val="00316DE7"/>
    <w:rsid w:val="00316E17"/>
    <w:rsid w:val="0032594C"/>
    <w:rsid w:val="003272DC"/>
    <w:rsid w:val="003276C1"/>
    <w:rsid w:val="00331B4E"/>
    <w:rsid w:val="00333EAF"/>
    <w:rsid w:val="003360E3"/>
    <w:rsid w:val="00336565"/>
    <w:rsid w:val="00342E44"/>
    <w:rsid w:val="00345B30"/>
    <w:rsid w:val="0034712F"/>
    <w:rsid w:val="003501B3"/>
    <w:rsid w:val="00357CA3"/>
    <w:rsid w:val="00360608"/>
    <w:rsid w:val="00360609"/>
    <w:rsid w:val="0036326A"/>
    <w:rsid w:val="003659B7"/>
    <w:rsid w:val="00366CD7"/>
    <w:rsid w:val="00371455"/>
    <w:rsid w:val="0037270E"/>
    <w:rsid w:val="00373361"/>
    <w:rsid w:val="0037439A"/>
    <w:rsid w:val="003754F2"/>
    <w:rsid w:val="00376B04"/>
    <w:rsid w:val="00376C29"/>
    <w:rsid w:val="00376C61"/>
    <w:rsid w:val="00380BCE"/>
    <w:rsid w:val="0038174F"/>
    <w:rsid w:val="003823C4"/>
    <w:rsid w:val="00382872"/>
    <w:rsid w:val="0038379C"/>
    <w:rsid w:val="0038457B"/>
    <w:rsid w:val="003848A4"/>
    <w:rsid w:val="00386F98"/>
    <w:rsid w:val="003909B3"/>
    <w:rsid w:val="00397D57"/>
    <w:rsid w:val="003A2C71"/>
    <w:rsid w:val="003A377C"/>
    <w:rsid w:val="003A5246"/>
    <w:rsid w:val="003A7242"/>
    <w:rsid w:val="003B0900"/>
    <w:rsid w:val="003B0A02"/>
    <w:rsid w:val="003B282F"/>
    <w:rsid w:val="003B29C1"/>
    <w:rsid w:val="003B4184"/>
    <w:rsid w:val="003B4B8F"/>
    <w:rsid w:val="003B4C92"/>
    <w:rsid w:val="003B753B"/>
    <w:rsid w:val="003B7C28"/>
    <w:rsid w:val="003C5826"/>
    <w:rsid w:val="003C66D7"/>
    <w:rsid w:val="003D0657"/>
    <w:rsid w:val="003D10FC"/>
    <w:rsid w:val="003D1863"/>
    <w:rsid w:val="003D1F42"/>
    <w:rsid w:val="003D576E"/>
    <w:rsid w:val="003D6768"/>
    <w:rsid w:val="003E3633"/>
    <w:rsid w:val="003E62FC"/>
    <w:rsid w:val="003E6617"/>
    <w:rsid w:val="003E6737"/>
    <w:rsid w:val="003F1109"/>
    <w:rsid w:val="003F142E"/>
    <w:rsid w:val="003F18A1"/>
    <w:rsid w:val="003F2870"/>
    <w:rsid w:val="00406260"/>
    <w:rsid w:val="00407BA6"/>
    <w:rsid w:val="00407D02"/>
    <w:rsid w:val="00410308"/>
    <w:rsid w:val="004114BA"/>
    <w:rsid w:val="004122EA"/>
    <w:rsid w:val="004131CE"/>
    <w:rsid w:val="00413BBE"/>
    <w:rsid w:val="004205D1"/>
    <w:rsid w:val="004205D2"/>
    <w:rsid w:val="00421556"/>
    <w:rsid w:val="0042399E"/>
    <w:rsid w:val="00423AFE"/>
    <w:rsid w:val="00424512"/>
    <w:rsid w:val="00426AD7"/>
    <w:rsid w:val="004302D7"/>
    <w:rsid w:val="00430362"/>
    <w:rsid w:val="00431A24"/>
    <w:rsid w:val="004324AA"/>
    <w:rsid w:val="00434921"/>
    <w:rsid w:val="00436BBA"/>
    <w:rsid w:val="00440604"/>
    <w:rsid w:val="0044531B"/>
    <w:rsid w:val="004478AA"/>
    <w:rsid w:val="00447EDF"/>
    <w:rsid w:val="00451431"/>
    <w:rsid w:val="00452ECC"/>
    <w:rsid w:val="00454361"/>
    <w:rsid w:val="00454B11"/>
    <w:rsid w:val="00454B81"/>
    <w:rsid w:val="004552A5"/>
    <w:rsid w:val="00455B7D"/>
    <w:rsid w:val="00456C02"/>
    <w:rsid w:val="0046095E"/>
    <w:rsid w:val="0046272F"/>
    <w:rsid w:val="00464378"/>
    <w:rsid w:val="00470036"/>
    <w:rsid w:val="00471B61"/>
    <w:rsid w:val="00474091"/>
    <w:rsid w:val="0047518A"/>
    <w:rsid w:val="00475AB6"/>
    <w:rsid w:val="00476918"/>
    <w:rsid w:val="00477581"/>
    <w:rsid w:val="0048057D"/>
    <w:rsid w:val="00481ACB"/>
    <w:rsid w:val="004820AD"/>
    <w:rsid w:val="00483772"/>
    <w:rsid w:val="00483A3A"/>
    <w:rsid w:val="00486A24"/>
    <w:rsid w:val="00490C6D"/>
    <w:rsid w:val="00491F40"/>
    <w:rsid w:val="00492741"/>
    <w:rsid w:val="0049294D"/>
    <w:rsid w:val="00492A20"/>
    <w:rsid w:val="004939DB"/>
    <w:rsid w:val="00493C39"/>
    <w:rsid w:val="004A0881"/>
    <w:rsid w:val="004A192F"/>
    <w:rsid w:val="004A4F85"/>
    <w:rsid w:val="004A6448"/>
    <w:rsid w:val="004B3B9E"/>
    <w:rsid w:val="004B5A18"/>
    <w:rsid w:val="004B6C40"/>
    <w:rsid w:val="004B7718"/>
    <w:rsid w:val="004C0880"/>
    <w:rsid w:val="004C28C5"/>
    <w:rsid w:val="004C3144"/>
    <w:rsid w:val="004C3148"/>
    <w:rsid w:val="004C40D2"/>
    <w:rsid w:val="004D4D1B"/>
    <w:rsid w:val="004D5F8D"/>
    <w:rsid w:val="004D691A"/>
    <w:rsid w:val="004D7375"/>
    <w:rsid w:val="004E3D27"/>
    <w:rsid w:val="004F01B0"/>
    <w:rsid w:val="004F01C0"/>
    <w:rsid w:val="004F0730"/>
    <w:rsid w:val="004F3C03"/>
    <w:rsid w:val="004F5589"/>
    <w:rsid w:val="004F5C3E"/>
    <w:rsid w:val="00502065"/>
    <w:rsid w:val="00502F8B"/>
    <w:rsid w:val="00512F61"/>
    <w:rsid w:val="00513B05"/>
    <w:rsid w:val="005144E4"/>
    <w:rsid w:val="00515401"/>
    <w:rsid w:val="00517B65"/>
    <w:rsid w:val="005250F6"/>
    <w:rsid w:val="00527AAB"/>
    <w:rsid w:val="005310D0"/>
    <w:rsid w:val="00531A80"/>
    <w:rsid w:val="00532831"/>
    <w:rsid w:val="00533972"/>
    <w:rsid w:val="005355E7"/>
    <w:rsid w:val="00537499"/>
    <w:rsid w:val="0054004D"/>
    <w:rsid w:val="0054164E"/>
    <w:rsid w:val="00541D0A"/>
    <w:rsid w:val="00545B26"/>
    <w:rsid w:val="00546BFB"/>
    <w:rsid w:val="005476FC"/>
    <w:rsid w:val="00547A5D"/>
    <w:rsid w:val="0055145E"/>
    <w:rsid w:val="0055251A"/>
    <w:rsid w:val="00552D82"/>
    <w:rsid w:val="0055300C"/>
    <w:rsid w:val="00554FE8"/>
    <w:rsid w:val="00555A3C"/>
    <w:rsid w:val="00555CA7"/>
    <w:rsid w:val="00555E19"/>
    <w:rsid w:val="0055688E"/>
    <w:rsid w:val="00560030"/>
    <w:rsid w:val="00560F68"/>
    <w:rsid w:val="00561CFE"/>
    <w:rsid w:val="00563573"/>
    <w:rsid w:val="00563704"/>
    <w:rsid w:val="00566F40"/>
    <w:rsid w:val="00570B32"/>
    <w:rsid w:val="00570E88"/>
    <w:rsid w:val="00571DD7"/>
    <w:rsid w:val="005818DA"/>
    <w:rsid w:val="00582CAA"/>
    <w:rsid w:val="00583843"/>
    <w:rsid w:val="00585FD0"/>
    <w:rsid w:val="005877CE"/>
    <w:rsid w:val="0059210E"/>
    <w:rsid w:val="00592BB5"/>
    <w:rsid w:val="005A07DA"/>
    <w:rsid w:val="005A0E99"/>
    <w:rsid w:val="005A13B0"/>
    <w:rsid w:val="005A17A0"/>
    <w:rsid w:val="005A2188"/>
    <w:rsid w:val="005A285A"/>
    <w:rsid w:val="005A2A6F"/>
    <w:rsid w:val="005A34A6"/>
    <w:rsid w:val="005A3CF0"/>
    <w:rsid w:val="005A4327"/>
    <w:rsid w:val="005A4835"/>
    <w:rsid w:val="005A5123"/>
    <w:rsid w:val="005A56E6"/>
    <w:rsid w:val="005A7E46"/>
    <w:rsid w:val="005B11D1"/>
    <w:rsid w:val="005B1236"/>
    <w:rsid w:val="005B1284"/>
    <w:rsid w:val="005B13CA"/>
    <w:rsid w:val="005B2556"/>
    <w:rsid w:val="005B27AA"/>
    <w:rsid w:val="005B4913"/>
    <w:rsid w:val="005B6087"/>
    <w:rsid w:val="005B78B6"/>
    <w:rsid w:val="005B792B"/>
    <w:rsid w:val="005C01E5"/>
    <w:rsid w:val="005C15AD"/>
    <w:rsid w:val="005C2284"/>
    <w:rsid w:val="005C73AC"/>
    <w:rsid w:val="005D030E"/>
    <w:rsid w:val="005D2CA5"/>
    <w:rsid w:val="005D6D4F"/>
    <w:rsid w:val="005D7499"/>
    <w:rsid w:val="005E0EF9"/>
    <w:rsid w:val="005E36B4"/>
    <w:rsid w:val="005E6E94"/>
    <w:rsid w:val="005F13A0"/>
    <w:rsid w:val="005F2B3F"/>
    <w:rsid w:val="005F3F24"/>
    <w:rsid w:val="005F43BF"/>
    <w:rsid w:val="005F51EF"/>
    <w:rsid w:val="005F5C30"/>
    <w:rsid w:val="005F7975"/>
    <w:rsid w:val="00600F4A"/>
    <w:rsid w:val="00606ACD"/>
    <w:rsid w:val="00607F7E"/>
    <w:rsid w:val="00610286"/>
    <w:rsid w:val="00611591"/>
    <w:rsid w:val="0061337C"/>
    <w:rsid w:val="006148A1"/>
    <w:rsid w:val="006239EE"/>
    <w:rsid w:val="006241DB"/>
    <w:rsid w:val="006308A8"/>
    <w:rsid w:val="00631465"/>
    <w:rsid w:val="006335FB"/>
    <w:rsid w:val="00633724"/>
    <w:rsid w:val="00636930"/>
    <w:rsid w:val="0064033C"/>
    <w:rsid w:val="0064060C"/>
    <w:rsid w:val="006425F2"/>
    <w:rsid w:val="0064373F"/>
    <w:rsid w:val="00643D42"/>
    <w:rsid w:val="00645B06"/>
    <w:rsid w:val="0064620B"/>
    <w:rsid w:val="006473B9"/>
    <w:rsid w:val="006478DA"/>
    <w:rsid w:val="00650DDF"/>
    <w:rsid w:val="006525E0"/>
    <w:rsid w:val="006533A6"/>
    <w:rsid w:val="0065340F"/>
    <w:rsid w:val="00653F32"/>
    <w:rsid w:val="00655442"/>
    <w:rsid w:val="00655DD1"/>
    <w:rsid w:val="006605DA"/>
    <w:rsid w:val="00663923"/>
    <w:rsid w:val="00663A89"/>
    <w:rsid w:val="00664389"/>
    <w:rsid w:val="006645EC"/>
    <w:rsid w:val="00671302"/>
    <w:rsid w:val="00675ABF"/>
    <w:rsid w:val="00680DAB"/>
    <w:rsid w:val="00686169"/>
    <w:rsid w:val="00686FD2"/>
    <w:rsid w:val="006966F1"/>
    <w:rsid w:val="006A2E9A"/>
    <w:rsid w:val="006A4403"/>
    <w:rsid w:val="006A7DDA"/>
    <w:rsid w:val="006B162A"/>
    <w:rsid w:val="006B1B22"/>
    <w:rsid w:val="006B3BE3"/>
    <w:rsid w:val="006B6E41"/>
    <w:rsid w:val="006C0CC2"/>
    <w:rsid w:val="006C164B"/>
    <w:rsid w:val="006C1B04"/>
    <w:rsid w:val="006C1CED"/>
    <w:rsid w:val="006C1D33"/>
    <w:rsid w:val="006C2FA2"/>
    <w:rsid w:val="006D04DD"/>
    <w:rsid w:val="006D07F1"/>
    <w:rsid w:val="006D22D4"/>
    <w:rsid w:val="006D6A7A"/>
    <w:rsid w:val="006D7036"/>
    <w:rsid w:val="006E3DD8"/>
    <w:rsid w:val="006E4AC4"/>
    <w:rsid w:val="006E4ECA"/>
    <w:rsid w:val="006F0936"/>
    <w:rsid w:val="006F0C39"/>
    <w:rsid w:val="006F1FA1"/>
    <w:rsid w:val="006F24CB"/>
    <w:rsid w:val="006F3AA4"/>
    <w:rsid w:val="006F49F9"/>
    <w:rsid w:val="006F560C"/>
    <w:rsid w:val="006F5969"/>
    <w:rsid w:val="006F68B1"/>
    <w:rsid w:val="00701465"/>
    <w:rsid w:val="0070266A"/>
    <w:rsid w:val="00703757"/>
    <w:rsid w:val="007056E6"/>
    <w:rsid w:val="00706B1C"/>
    <w:rsid w:val="00711544"/>
    <w:rsid w:val="00711A78"/>
    <w:rsid w:val="00715E87"/>
    <w:rsid w:val="007235A2"/>
    <w:rsid w:val="007238FD"/>
    <w:rsid w:val="00726CFC"/>
    <w:rsid w:val="007302D7"/>
    <w:rsid w:val="007333EE"/>
    <w:rsid w:val="00736807"/>
    <w:rsid w:val="007370DD"/>
    <w:rsid w:val="0073785C"/>
    <w:rsid w:val="0074083E"/>
    <w:rsid w:val="00741242"/>
    <w:rsid w:val="00741528"/>
    <w:rsid w:val="00743A3E"/>
    <w:rsid w:val="00747BDA"/>
    <w:rsid w:val="00747C28"/>
    <w:rsid w:val="00750A05"/>
    <w:rsid w:val="00750BC7"/>
    <w:rsid w:val="00751317"/>
    <w:rsid w:val="00752E6F"/>
    <w:rsid w:val="00753CC9"/>
    <w:rsid w:val="007616C8"/>
    <w:rsid w:val="00763A28"/>
    <w:rsid w:val="0077405E"/>
    <w:rsid w:val="007743E5"/>
    <w:rsid w:val="0077534E"/>
    <w:rsid w:val="00775991"/>
    <w:rsid w:val="00775B7D"/>
    <w:rsid w:val="007816B5"/>
    <w:rsid w:val="007850BB"/>
    <w:rsid w:val="007857FA"/>
    <w:rsid w:val="00785D1E"/>
    <w:rsid w:val="007908CA"/>
    <w:rsid w:val="007926DB"/>
    <w:rsid w:val="007A06F8"/>
    <w:rsid w:val="007A298E"/>
    <w:rsid w:val="007A3C17"/>
    <w:rsid w:val="007A457A"/>
    <w:rsid w:val="007A5B88"/>
    <w:rsid w:val="007B2498"/>
    <w:rsid w:val="007B29F5"/>
    <w:rsid w:val="007B3A81"/>
    <w:rsid w:val="007B475F"/>
    <w:rsid w:val="007C156F"/>
    <w:rsid w:val="007C25CF"/>
    <w:rsid w:val="007C2A73"/>
    <w:rsid w:val="007C5533"/>
    <w:rsid w:val="007D7E5E"/>
    <w:rsid w:val="007D7F65"/>
    <w:rsid w:val="007E0A7B"/>
    <w:rsid w:val="007E1BB8"/>
    <w:rsid w:val="007E2ADD"/>
    <w:rsid w:val="007E7AA0"/>
    <w:rsid w:val="007F182B"/>
    <w:rsid w:val="007F1AD3"/>
    <w:rsid w:val="00803C67"/>
    <w:rsid w:val="0080469A"/>
    <w:rsid w:val="0080617E"/>
    <w:rsid w:val="00806659"/>
    <w:rsid w:val="00806A38"/>
    <w:rsid w:val="00810977"/>
    <w:rsid w:val="00810F4F"/>
    <w:rsid w:val="00812FB2"/>
    <w:rsid w:val="0081337A"/>
    <w:rsid w:val="00815A57"/>
    <w:rsid w:val="008169FA"/>
    <w:rsid w:val="00817DEE"/>
    <w:rsid w:val="008202A6"/>
    <w:rsid w:val="008207C4"/>
    <w:rsid w:val="00822236"/>
    <w:rsid w:val="00823CBA"/>
    <w:rsid w:val="00826D19"/>
    <w:rsid w:val="008302E7"/>
    <w:rsid w:val="008315CD"/>
    <w:rsid w:val="00833127"/>
    <w:rsid w:val="00833F7E"/>
    <w:rsid w:val="008401A0"/>
    <w:rsid w:val="008409BE"/>
    <w:rsid w:val="008426E2"/>
    <w:rsid w:val="0084650F"/>
    <w:rsid w:val="0084694A"/>
    <w:rsid w:val="00852016"/>
    <w:rsid w:val="008526BD"/>
    <w:rsid w:val="0085290A"/>
    <w:rsid w:val="00852A57"/>
    <w:rsid w:val="008537C8"/>
    <w:rsid w:val="0085443F"/>
    <w:rsid w:val="00855D06"/>
    <w:rsid w:val="0086230E"/>
    <w:rsid w:val="0086558C"/>
    <w:rsid w:val="008660B0"/>
    <w:rsid w:val="008662DE"/>
    <w:rsid w:val="00871C85"/>
    <w:rsid w:val="0087386D"/>
    <w:rsid w:val="0088322C"/>
    <w:rsid w:val="0088332C"/>
    <w:rsid w:val="00883A7D"/>
    <w:rsid w:val="008840FD"/>
    <w:rsid w:val="00886E4C"/>
    <w:rsid w:val="0089306B"/>
    <w:rsid w:val="00895D9F"/>
    <w:rsid w:val="00896A21"/>
    <w:rsid w:val="00896E70"/>
    <w:rsid w:val="008A0C2D"/>
    <w:rsid w:val="008A157A"/>
    <w:rsid w:val="008A4484"/>
    <w:rsid w:val="008A70E7"/>
    <w:rsid w:val="008B0621"/>
    <w:rsid w:val="008B229D"/>
    <w:rsid w:val="008B3462"/>
    <w:rsid w:val="008B48AC"/>
    <w:rsid w:val="008B6523"/>
    <w:rsid w:val="008C07C1"/>
    <w:rsid w:val="008C147B"/>
    <w:rsid w:val="008C17BC"/>
    <w:rsid w:val="008C2B14"/>
    <w:rsid w:val="008C7C46"/>
    <w:rsid w:val="008D444A"/>
    <w:rsid w:val="008D6B93"/>
    <w:rsid w:val="008D6E51"/>
    <w:rsid w:val="008E0C4D"/>
    <w:rsid w:val="008E2577"/>
    <w:rsid w:val="008E5598"/>
    <w:rsid w:val="008F0A76"/>
    <w:rsid w:val="008F4817"/>
    <w:rsid w:val="008F5829"/>
    <w:rsid w:val="008F63D9"/>
    <w:rsid w:val="008F70A4"/>
    <w:rsid w:val="00900C73"/>
    <w:rsid w:val="00903864"/>
    <w:rsid w:val="00904721"/>
    <w:rsid w:val="00904CA3"/>
    <w:rsid w:val="00910402"/>
    <w:rsid w:val="009108DA"/>
    <w:rsid w:val="00911B99"/>
    <w:rsid w:val="00913228"/>
    <w:rsid w:val="00921BE4"/>
    <w:rsid w:val="00921EB2"/>
    <w:rsid w:val="00923ECE"/>
    <w:rsid w:val="009247BF"/>
    <w:rsid w:val="00924805"/>
    <w:rsid w:val="00925C6E"/>
    <w:rsid w:val="00926E8B"/>
    <w:rsid w:val="009277EB"/>
    <w:rsid w:val="00930975"/>
    <w:rsid w:val="009338DF"/>
    <w:rsid w:val="00935EFA"/>
    <w:rsid w:val="00937498"/>
    <w:rsid w:val="00937DE5"/>
    <w:rsid w:val="0094076F"/>
    <w:rsid w:val="00941A5A"/>
    <w:rsid w:val="00942284"/>
    <w:rsid w:val="00945510"/>
    <w:rsid w:val="009462B1"/>
    <w:rsid w:val="00946940"/>
    <w:rsid w:val="009470D5"/>
    <w:rsid w:val="009513FF"/>
    <w:rsid w:val="00952E7C"/>
    <w:rsid w:val="009534CE"/>
    <w:rsid w:val="009544DA"/>
    <w:rsid w:val="00960FF5"/>
    <w:rsid w:val="00965A48"/>
    <w:rsid w:val="009660B0"/>
    <w:rsid w:val="00966D36"/>
    <w:rsid w:val="0097055D"/>
    <w:rsid w:val="0097074C"/>
    <w:rsid w:val="00971434"/>
    <w:rsid w:val="009722E0"/>
    <w:rsid w:val="009779F7"/>
    <w:rsid w:val="009804F0"/>
    <w:rsid w:val="009817E6"/>
    <w:rsid w:val="0098552F"/>
    <w:rsid w:val="00985C4A"/>
    <w:rsid w:val="00992D3B"/>
    <w:rsid w:val="0099427C"/>
    <w:rsid w:val="0099555D"/>
    <w:rsid w:val="0099583C"/>
    <w:rsid w:val="009961F5"/>
    <w:rsid w:val="009A1D74"/>
    <w:rsid w:val="009A4126"/>
    <w:rsid w:val="009A4CC5"/>
    <w:rsid w:val="009A7A36"/>
    <w:rsid w:val="009B0290"/>
    <w:rsid w:val="009B2DAB"/>
    <w:rsid w:val="009B4CC8"/>
    <w:rsid w:val="009B5189"/>
    <w:rsid w:val="009B587D"/>
    <w:rsid w:val="009B5AAF"/>
    <w:rsid w:val="009C08FE"/>
    <w:rsid w:val="009C47D5"/>
    <w:rsid w:val="009C48D8"/>
    <w:rsid w:val="009C520E"/>
    <w:rsid w:val="009C5FC3"/>
    <w:rsid w:val="009D3FF0"/>
    <w:rsid w:val="009E05DE"/>
    <w:rsid w:val="009E0B40"/>
    <w:rsid w:val="009E0CAA"/>
    <w:rsid w:val="009E5DAA"/>
    <w:rsid w:val="009E74AB"/>
    <w:rsid w:val="009E77E2"/>
    <w:rsid w:val="009F1A34"/>
    <w:rsid w:val="009F3DB4"/>
    <w:rsid w:val="009F4C1A"/>
    <w:rsid w:val="009F552A"/>
    <w:rsid w:val="00A01068"/>
    <w:rsid w:val="00A032C0"/>
    <w:rsid w:val="00A04182"/>
    <w:rsid w:val="00A06345"/>
    <w:rsid w:val="00A070EE"/>
    <w:rsid w:val="00A115FB"/>
    <w:rsid w:val="00A15BFB"/>
    <w:rsid w:val="00A16111"/>
    <w:rsid w:val="00A20838"/>
    <w:rsid w:val="00A21D96"/>
    <w:rsid w:val="00A256CF"/>
    <w:rsid w:val="00A26410"/>
    <w:rsid w:val="00A302EB"/>
    <w:rsid w:val="00A40F3B"/>
    <w:rsid w:val="00A43D82"/>
    <w:rsid w:val="00A46072"/>
    <w:rsid w:val="00A50088"/>
    <w:rsid w:val="00A50194"/>
    <w:rsid w:val="00A5060E"/>
    <w:rsid w:val="00A51EEC"/>
    <w:rsid w:val="00A5257F"/>
    <w:rsid w:val="00A57DEA"/>
    <w:rsid w:val="00A636B6"/>
    <w:rsid w:val="00A6450C"/>
    <w:rsid w:val="00A656EB"/>
    <w:rsid w:val="00A70933"/>
    <w:rsid w:val="00A710C9"/>
    <w:rsid w:val="00A71351"/>
    <w:rsid w:val="00A72C43"/>
    <w:rsid w:val="00A73C84"/>
    <w:rsid w:val="00A758EA"/>
    <w:rsid w:val="00A76893"/>
    <w:rsid w:val="00A872CD"/>
    <w:rsid w:val="00A90A7D"/>
    <w:rsid w:val="00A916B9"/>
    <w:rsid w:val="00A91B0A"/>
    <w:rsid w:val="00A9325C"/>
    <w:rsid w:val="00A9367E"/>
    <w:rsid w:val="00A93A17"/>
    <w:rsid w:val="00A946BF"/>
    <w:rsid w:val="00A94853"/>
    <w:rsid w:val="00A9492A"/>
    <w:rsid w:val="00A965B6"/>
    <w:rsid w:val="00AA0DA7"/>
    <w:rsid w:val="00AA31B7"/>
    <w:rsid w:val="00AA3ADD"/>
    <w:rsid w:val="00AA50F4"/>
    <w:rsid w:val="00AA7D92"/>
    <w:rsid w:val="00AB2E3F"/>
    <w:rsid w:val="00AB5359"/>
    <w:rsid w:val="00AC1971"/>
    <w:rsid w:val="00AC64C1"/>
    <w:rsid w:val="00AC771C"/>
    <w:rsid w:val="00AD0334"/>
    <w:rsid w:val="00AD3535"/>
    <w:rsid w:val="00AD4810"/>
    <w:rsid w:val="00AD5D1E"/>
    <w:rsid w:val="00AD6CB4"/>
    <w:rsid w:val="00AE1FD8"/>
    <w:rsid w:val="00AE4F43"/>
    <w:rsid w:val="00AF18F1"/>
    <w:rsid w:val="00AF336B"/>
    <w:rsid w:val="00AF4CDA"/>
    <w:rsid w:val="00AF626D"/>
    <w:rsid w:val="00AF6FF6"/>
    <w:rsid w:val="00AF7A68"/>
    <w:rsid w:val="00B031A4"/>
    <w:rsid w:val="00B050C7"/>
    <w:rsid w:val="00B065AC"/>
    <w:rsid w:val="00B06CB2"/>
    <w:rsid w:val="00B119A9"/>
    <w:rsid w:val="00B1307E"/>
    <w:rsid w:val="00B16E8F"/>
    <w:rsid w:val="00B178A1"/>
    <w:rsid w:val="00B17A55"/>
    <w:rsid w:val="00B207E6"/>
    <w:rsid w:val="00B23CEB"/>
    <w:rsid w:val="00B246F6"/>
    <w:rsid w:val="00B2593A"/>
    <w:rsid w:val="00B30F20"/>
    <w:rsid w:val="00B31D24"/>
    <w:rsid w:val="00B34043"/>
    <w:rsid w:val="00B34677"/>
    <w:rsid w:val="00B354CC"/>
    <w:rsid w:val="00B36B1A"/>
    <w:rsid w:val="00B37512"/>
    <w:rsid w:val="00B42DEE"/>
    <w:rsid w:val="00B4512B"/>
    <w:rsid w:val="00B455C4"/>
    <w:rsid w:val="00B45E88"/>
    <w:rsid w:val="00B500B5"/>
    <w:rsid w:val="00B53598"/>
    <w:rsid w:val="00B53CAC"/>
    <w:rsid w:val="00B57D1F"/>
    <w:rsid w:val="00B64418"/>
    <w:rsid w:val="00B647F5"/>
    <w:rsid w:val="00B66A5D"/>
    <w:rsid w:val="00B6728D"/>
    <w:rsid w:val="00B67BC1"/>
    <w:rsid w:val="00B801D5"/>
    <w:rsid w:val="00B80E05"/>
    <w:rsid w:val="00B813E5"/>
    <w:rsid w:val="00B81AB1"/>
    <w:rsid w:val="00B82679"/>
    <w:rsid w:val="00B8291B"/>
    <w:rsid w:val="00B82DAC"/>
    <w:rsid w:val="00B84DEB"/>
    <w:rsid w:val="00B862BF"/>
    <w:rsid w:val="00B862CB"/>
    <w:rsid w:val="00B86AEF"/>
    <w:rsid w:val="00B904F0"/>
    <w:rsid w:val="00B97E17"/>
    <w:rsid w:val="00BA057A"/>
    <w:rsid w:val="00BA417A"/>
    <w:rsid w:val="00BA4A25"/>
    <w:rsid w:val="00BA4C48"/>
    <w:rsid w:val="00BA687B"/>
    <w:rsid w:val="00BA72D6"/>
    <w:rsid w:val="00BA7E14"/>
    <w:rsid w:val="00BB1E3C"/>
    <w:rsid w:val="00BB3436"/>
    <w:rsid w:val="00BB3885"/>
    <w:rsid w:val="00BB43FE"/>
    <w:rsid w:val="00BB66B8"/>
    <w:rsid w:val="00BB7A0D"/>
    <w:rsid w:val="00BC03A6"/>
    <w:rsid w:val="00BC542F"/>
    <w:rsid w:val="00BC6AEC"/>
    <w:rsid w:val="00BD02DB"/>
    <w:rsid w:val="00BD0C18"/>
    <w:rsid w:val="00BD1446"/>
    <w:rsid w:val="00BD19A5"/>
    <w:rsid w:val="00BD2222"/>
    <w:rsid w:val="00BD2B30"/>
    <w:rsid w:val="00BD6690"/>
    <w:rsid w:val="00BE0523"/>
    <w:rsid w:val="00BE0CE9"/>
    <w:rsid w:val="00BE0FCE"/>
    <w:rsid w:val="00BE37A5"/>
    <w:rsid w:val="00BE671E"/>
    <w:rsid w:val="00BE6DA1"/>
    <w:rsid w:val="00BF0681"/>
    <w:rsid w:val="00BF33A8"/>
    <w:rsid w:val="00BF3656"/>
    <w:rsid w:val="00BF3F10"/>
    <w:rsid w:val="00BF59F1"/>
    <w:rsid w:val="00BF5D04"/>
    <w:rsid w:val="00C00815"/>
    <w:rsid w:val="00C03182"/>
    <w:rsid w:val="00C129B9"/>
    <w:rsid w:val="00C16414"/>
    <w:rsid w:val="00C16881"/>
    <w:rsid w:val="00C20919"/>
    <w:rsid w:val="00C236A9"/>
    <w:rsid w:val="00C24002"/>
    <w:rsid w:val="00C25704"/>
    <w:rsid w:val="00C314B3"/>
    <w:rsid w:val="00C32608"/>
    <w:rsid w:val="00C37C91"/>
    <w:rsid w:val="00C40BD1"/>
    <w:rsid w:val="00C45C95"/>
    <w:rsid w:val="00C509BD"/>
    <w:rsid w:val="00C53F28"/>
    <w:rsid w:val="00C53F8D"/>
    <w:rsid w:val="00C556C3"/>
    <w:rsid w:val="00C55EF1"/>
    <w:rsid w:val="00C56BFE"/>
    <w:rsid w:val="00C60AA5"/>
    <w:rsid w:val="00C617DA"/>
    <w:rsid w:val="00C65FFC"/>
    <w:rsid w:val="00C66CBF"/>
    <w:rsid w:val="00C670A2"/>
    <w:rsid w:val="00C74EC5"/>
    <w:rsid w:val="00C74FAD"/>
    <w:rsid w:val="00C77091"/>
    <w:rsid w:val="00C82053"/>
    <w:rsid w:val="00C8221B"/>
    <w:rsid w:val="00C82701"/>
    <w:rsid w:val="00C82B6D"/>
    <w:rsid w:val="00C83CB0"/>
    <w:rsid w:val="00C8439D"/>
    <w:rsid w:val="00C846BA"/>
    <w:rsid w:val="00C8663F"/>
    <w:rsid w:val="00C876B3"/>
    <w:rsid w:val="00C912D6"/>
    <w:rsid w:val="00C924D5"/>
    <w:rsid w:val="00C9663A"/>
    <w:rsid w:val="00CA1B0A"/>
    <w:rsid w:val="00CA2086"/>
    <w:rsid w:val="00CA45C6"/>
    <w:rsid w:val="00CA5523"/>
    <w:rsid w:val="00CA61F5"/>
    <w:rsid w:val="00CA65AA"/>
    <w:rsid w:val="00CB01C8"/>
    <w:rsid w:val="00CB1EBD"/>
    <w:rsid w:val="00CB1F0E"/>
    <w:rsid w:val="00CB55FA"/>
    <w:rsid w:val="00CB66FD"/>
    <w:rsid w:val="00CB6E27"/>
    <w:rsid w:val="00CC0326"/>
    <w:rsid w:val="00CC30EE"/>
    <w:rsid w:val="00CC388C"/>
    <w:rsid w:val="00CC3CC2"/>
    <w:rsid w:val="00CC4FB6"/>
    <w:rsid w:val="00CC5470"/>
    <w:rsid w:val="00CC5C7E"/>
    <w:rsid w:val="00CD5753"/>
    <w:rsid w:val="00CD662D"/>
    <w:rsid w:val="00CE1A92"/>
    <w:rsid w:val="00CE1EBF"/>
    <w:rsid w:val="00CE4410"/>
    <w:rsid w:val="00CE7895"/>
    <w:rsid w:val="00CF2BF4"/>
    <w:rsid w:val="00CF3799"/>
    <w:rsid w:val="00CF61D9"/>
    <w:rsid w:val="00CF6625"/>
    <w:rsid w:val="00D019BD"/>
    <w:rsid w:val="00D03D7B"/>
    <w:rsid w:val="00D03DD8"/>
    <w:rsid w:val="00D04452"/>
    <w:rsid w:val="00D044DB"/>
    <w:rsid w:val="00D05B15"/>
    <w:rsid w:val="00D06ABD"/>
    <w:rsid w:val="00D06B45"/>
    <w:rsid w:val="00D07CD8"/>
    <w:rsid w:val="00D1061A"/>
    <w:rsid w:val="00D12FA2"/>
    <w:rsid w:val="00D16169"/>
    <w:rsid w:val="00D166D0"/>
    <w:rsid w:val="00D277B8"/>
    <w:rsid w:val="00D27F78"/>
    <w:rsid w:val="00D30B35"/>
    <w:rsid w:val="00D32598"/>
    <w:rsid w:val="00D33792"/>
    <w:rsid w:val="00D34B82"/>
    <w:rsid w:val="00D35291"/>
    <w:rsid w:val="00D35420"/>
    <w:rsid w:val="00D36939"/>
    <w:rsid w:val="00D36EC3"/>
    <w:rsid w:val="00D40033"/>
    <w:rsid w:val="00D4326F"/>
    <w:rsid w:val="00D44237"/>
    <w:rsid w:val="00D44A0A"/>
    <w:rsid w:val="00D45E36"/>
    <w:rsid w:val="00D47849"/>
    <w:rsid w:val="00D536C1"/>
    <w:rsid w:val="00D5659D"/>
    <w:rsid w:val="00D569BB"/>
    <w:rsid w:val="00D63F9C"/>
    <w:rsid w:val="00D67254"/>
    <w:rsid w:val="00D6763F"/>
    <w:rsid w:val="00D6766B"/>
    <w:rsid w:val="00D67672"/>
    <w:rsid w:val="00D67D4D"/>
    <w:rsid w:val="00D7283F"/>
    <w:rsid w:val="00D743D2"/>
    <w:rsid w:val="00D77621"/>
    <w:rsid w:val="00D77785"/>
    <w:rsid w:val="00D801E0"/>
    <w:rsid w:val="00D82B86"/>
    <w:rsid w:val="00D8435B"/>
    <w:rsid w:val="00D872AA"/>
    <w:rsid w:val="00D9329C"/>
    <w:rsid w:val="00D93C5B"/>
    <w:rsid w:val="00D96CFB"/>
    <w:rsid w:val="00DA0C97"/>
    <w:rsid w:val="00DA2251"/>
    <w:rsid w:val="00DA2548"/>
    <w:rsid w:val="00DA2B2D"/>
    <w:rsid w:val="00DA5EDD"/>
    <w:rsid w:val="00DB0E72"/>
    <w:rsid w:val="00DB29A2"/>
    <w:rsid w:val="00DB727D"/>
    <w:rsid w:val="00DB7E49"/>
    <w:rsid w:val="00DC213A"/>
    <w:rsid w:val="00DC2ABA"/>
    <w:rsid w:val="00DC3B74"/>
    <w:rsid w:val="00DC436C"/>
    <w:rsid w:val="00DD1584"/>
    <w:rsid w:val="00DD3C35"/>
    <w:rsid w:val="00DD45DF"/>
    <w:rsid w:val="00DD7ABC"/>
    <w:rsid w:val="00DE0B39"/>
    <w:rsid w:val="00DE1DB8"/>
    <w:rsid w:val="00DE2240"/>
    <w:rsid w:val="00DE3BB8"/>
    <w:rsid w:val="00DE5450"/>
    <w:rsid w:val="00DE652A"/>
    <w:rsid w:val="00DF2524"/>
    <w:rsid w:val="00DF2CC8"/>
    <w:rsid w:val="00DF30C4"/>
    <w:rsid w:val="00DF3E26"/>
    <w:rsid w:val="00DF747F"/>
    <w:rsid w:val="00E01829"/>
    <w:rsid w:val="00E02661"/>
    <w:rsid w:val="00E0430D"/>
    <w:rsid w:val="00E04E77"/>
    <w:rsid w:val="00E051B8"/>
    <w:rsid w:val="00E06284"/>
    <w:rsid w:val="00E12D98"/>
    <w:rsid w:val="00E149C4"/>
    <w:rsid w:val="00E14B35"/>
    <w:rsid w:val="00E163D2"/>
    <w:rsid w:val="00E20E87"/>
    <w:rsid w:val="00E22932"/>
    <w:rsid w:val="00E2405D"/>
    <w:rsid w:val="00E24655"/>
    <w:rsid w:val="00E27F5B"/>
    <w:rsid w:val="00E341E7"/>
    <w:rsid w:val="00E34405"/>
    <w:rsid w:val="00E37B03"/>
    <w:rsid w:val="00E40DF1"/>
    <w:rsid w:val="00E41230"/>
    <w:rsid w:val="00E423F9"/>
    <w:rsid w:val="00E43EAB"/>
    <w:rsid w:val="00E46A0C"/>
    <w:rsid w:val="00E50960"/>
    <w:rsid w:val="00E52AA6"/>
    <w:rsid w:val="00E5419C"/>
    <w:rsid w:val="00E54578"/>
    <w:rsid w:val="00E56233"/>
    <w:rsid w:val="00E62B82"/>
    <w:rsid w:val="00E651F6"/>
    <w:rsid w:val="00E72D34"/>
    <w:rsid w:val="00E72EDD"/>
    <w:rsid w:val="00E7625E"/>
    <w:rsid w:val="00E774C3"/>
    <w:rsid w:val="00E82494"/>
    <w:rsid w:val="00E834C8"/>
    <w:rsid w:val="00E9223C"/>
    <w:rsid w:val="00E92629"/>
    <w:rsid w:val="00E92985"/>
    <w:rsid w:val="00E9372C"/>
    <w:rsid w:val="00E93D3C"/>
    <w:rsid w:val="00E95377"/>
    <w:rsid w:val="00E97507"/>
    <w:rsid w:val="00EA174D"/>
    <w:rsid w:val="00EA1EFB"/>
    <w:rsid w:val="00EA1FBC"/>
    <w:rsid w:val="00EB0432"/>
    <w:rsid w:val="00EB11EA"/>
    <w:rsid w:val="00EB3DFA"/>
    <w:rsid w:val="00EB459D"/>
    <w:rsid w:val="00EB7291"/>
    <w:rsid w:val="00EC0B31"/>
    <w:rsid w:val="00EC1C07"/>
    <w:rsid w:val="00EC319F"/>
    <w:rsid w:val="00EC41F7"/>
    <w:rsid w:val="00EC6DB1"/>
    <w:rsid w:val="00ED1025"/>
    <w:rsid w:val="00ED2293"/>
    <w:rsid w:val="00ED3E80"/>
    <w:rsid w:val="00ED50BA"/>
    <w:rsid w:val="00ED7C66"/>
    <w:rsid w:val="00EE6685"/>
    <w:rsid w:val="00EF3104"/>
    <w:rsid w:val="00EF5EB4"/>
    <w:rsid w:val="00EF77A6"/>
    <w:rsid w:val="00F002BB"/>
    <w:rsid w:val="00F01333"/>
    <w:rsid w:val="00F051C7"/>
    <w:rsid w:val="00F05FAD"/>
    <w:rsid w:val="00F154E9"/>
    <w:rsid w:val="00F1561D"/>
    <w:rsid w:val="00F16D2F"/>
    <w:rsid w:val="00F201E2"/>
    <w:rsid w:val="00F21207"/>
    <w:rsid w:val="00F221B2"/>
    <w:rsid w:val="00F2377F"/>
    <w:rsid w:val="00F23E04"/>
    <w:rsid w:val="00F268C9"/>
    <w:rsid w:val="00F270A1"/>
    <w:rsid w:val="00F308E9"/>
    <w:rsid w:val="00F33F36"/>
    <w:rsid w:val="00F34FEB"/>
    <w:rsid w:val="00F356A5"/>
    <w:rsid w:val="00F41121"/>
    <w:rsid w:val="00F470A6"/>
    <w:rsid w:val="00F51225"/>
    <w:rsid w:val="00F51D28"/>
    <w:rsid w:val="00F53046"/>
    <w:rsid w:val="00F61574"/>
    <w:rsid w:val="00F63ED9"/>
    <w:rsid w:val="00F6748B"/>
    <w:rsid w:val="00F67EC7"/>
    <w:rsid w:val="00F71275"/>
    <w:rsid w:val="00F719D1"/>
    <w:rsid w:val="00F71A85"/>
    <w:rsid w:val="00F75AB3"/>
    <w:rsid w:val="00F76B69"/>
    <w:rsid w:val="00F77164"/>
    <w:rsid w:val="00F778F2"/>
    <w:rsid w:val="00F77B6B"/>
    <w:rsid w:val="00F81E37"/>
    <w:rsid w:val="00F86122"/>
    <w:rsid w:val="00F868F4"/>
    <w:rsid w:val="00F90D04"/>
    <w:rsid w:val="00F931EE"/>
    <w:rsid w:val="00F95343"/>
    <w:rsid w:val="00F95F12"/>
    <w:rsid w:val="00F965D8"/>
    <w:rsid w:val="00FA0A43"/>
    <w:rsid w:val="00FA3AB1"/>
    <w:rsid w:val="00FA74A6"/>
    <w:rsid w:val="00FB017F"/>
    <w:rsid w:val="00FB11E5"/>
    <w:rsid w:val="00FB1DE1"/>
    <w:rsid w:val="00FB227D"/>
    <w:rsid w:val="00FB2CC3"/>
    <w:rsid w:val="00FB303F"/>
    <w:rsid w:val="00FB56A8"/>
    <w:rsid w:val="00FC3598"/>
    <w:rsid w:val="00FC4B7C"/>
    <w:rsid w:val="00FC592D"/>
    <w:rsid w:val="00FC7B17"/>
    <w:rsid w:val="00FD0A68"/>
    <w:rsid w:val="00FD1A86"/>
    <w:rsid w:val="00FD30EB"/>
    <w:rsid w:val="00FD35C5"/>
    <w:rsid w:val="00FD3C31"/>
    <w:rsid w:val="00FD4C3B"/>
    <w:rsid w:val="00FE0FE6"/>
    <w:rsid w:val="00FF06BE"/>
    <w:rsid w:val="00FF3575"/>
    <w:rsid w:val="00FF44AF"/>
    <w:rsid w:val="00FF5644"/>
    <w:rsid w:val="00FF6494"/>
    <w:rsid w:val="00FF7E9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BB16783"/>
  <w15:docId w15:val="{9E5D8850-B784-4068-AC00-D71F0AA6D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EB7291"/>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EB7291"/>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EB7291"/>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EB7291"/>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EB7291"/>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EB7291"/>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EB7291"/>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EB729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EB729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B7291"/>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EB7291"/>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EB7291"/>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EB7291"/>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rsid w:val="00EB7291"/>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EB7291"/>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EB7291"/>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EB7291"/>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EB7291"/>
    <w:rPr>
      <w:rFonts w:asciiTheme="majorHAnsi" w:eastAsiaTheme="majorEastAsia" w:hAnsiTheme="majorHAnsi" w:cstheme="majorBidi"/>
      <w:i/>
      <w:iCs/>
      <w:color w:val="272727" w:themeColor="text1" w:themeTint="D8"/>
      <w:sz w:val="21"/>
      <w:szCs w:val="21"/>
    </w:rPr>
  </w:style>
  <w:style w:type="table" w:customStyle="1" w:styleId="PlainTable11">
    <w:name w:val="Plain Table 11"/>
    <w:basedOn w:val="Tabel-Normal"/>
    <w:uiPriority w:val="41"/>
    <w:rsid w:val="0046095E"/>
    <w:pPr>
      <w:spacing w:after="0" w:line="240" w:lineRule="auto"/>
    </w:pPr>
    <w:rPr>
      <w:lang w:val="da-DK"/>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Almindeligtabel11">
    <w:name w:val="Almindelig tabel 11"/>
    <w:basedOn w:val="Tabel-Normal"/>
    <w:uiPriority w:val="41"/>
    <w:rsid w:val="0046095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eafsnit">
    <w:name w:val="List Paragraph"/>
    <w:basedOn w:val="Normal"/>
    <w:uiPriority w:val="34"/>
    <w:qFormat/>
    <w:rsid w:val="0046095E"/>
    <w:pPr>
      <w:spacing w:after="200" w:line="276" w:lineRule="auto"/>
      <w:ind w:left="720"/>
      <w:contextualSpacing/>
    </w:pPr>
    <w:rPr>
      <w:lang w:val="da-DK"/>
    </w:rPr>
  </w:style>
  <w:style w:type="paragraph" w:styleId="Fodnotetekst">
    <w:name w:val="footnote text"/>
    <w:basedOn w:val="Normal"/>
    <w:link w:val="FodnotetekstTegn"/>
    <w:uiPriority w:val="99"/>
    <w:semiHidden/>
    <w:unhideWhenUsed/>
    <w:rsid w:val="00DB29A2"/>
    <w:pPr>
      <w:spacing w:after="0" w:line="240" w:lineRule="auto"/>
    </w:pPr>
    <w:rPr>
      <w:sz w:val="20"/>
      <w:szCs w:val="20"/>
      <w:lang w:val="da-DK"/>
    </w:rPr>
  </w:style>
  <w:style w:type="character" w:customStyle="1" w:styleId="FodnotetekstTegn">
    <w:name w:val="Fodnotetekst Tegn"/>
    <w:basedOn w:val="Standardskrifttypeiafsnit"/>
    <w:link w:val="Fodnotetekst"/>
    <w:uiPriority w:val="99"/>
    <w:semiHidden/>
    <w:rsid w:val="00DB29A2"/>
    <w:rPr>
      <w:sz w:val="20"/>
      <w:szCs w:val="20"/>
      <w:lang w:val="da-DK"/>
    </w:rPr>
  </w:style>
  <w:style w:type="character" w:styleId="Fodnotehenvisning">
    <w:name w:val="footnote reference"/>
    <w:basedOn w:val="Standardskrifttypeiafsnit"/>
    <w:uiPriority w:val="99"/>
    <w:semiHidden/>
    <w:unhideWhenUsed/>
    <w:rsid w:val="00DB29A2"/>
    <w:rPr>
      <w:vertAlign w:val="superscript"/>
    </w:rPr>
  </w:style>
  <w:style w:type="table" w:customStyle="1" w:styleId="Almindeligtabel110">
    <w:name w:val="Almindelig tabel 11"/>
    <w:basedOn w:val="Tabel-Normal"/>
    <w:uiPriority w:val="41"/>
    <w:rsid w:val="004122EA"/>
    <w:pPr>
      <w:spacing w:after="0" w:line="240" w:lineRule="auto"/>
    </w:pPr>
    <w:rPr>
      <w:lang w:val="da-DK"/>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Ingenafstand">
    <w:name w:val="No Spacing"/>
    <w:link w:val="IngenafstandTegn"/>
    <w:uiPriority w:val="1"/>
    <w:qFormat/>
    <w:rsid w:val="0017164C"/>
    <w:pPr>
      <w:spacing w:after="0" w:line="240" w:lineRule="auto"/>
    </w:pPr>
    <w:rPr>
      <w:rFonts w:eastAsiaTheme="minorEastAsia"/>
      <w:lang w:val="da-DK" w:eastAsia="da-DK"/>
    </w:rPr>
  </w:style>
  <w:style w:type="character" w:customStyle="1" w:styleId="IngenafstandTegn">
    <w:name w:val="Ingen afstand Tegn"/>
    <w:basedOn w:val="Standardskrifttypeiafsnit"/>
    <w:link w:val="Ingenafstand"/>
    <w:uiPriority w:val="1"/>
    <w:rsid w:val="0017164C"/>
    <w:rPr>
      <w:rFonts w:eastAsiaTheme="minorEastAsia"/>
      <w:lang w:val="da-DK" w:eastAsia="da-DK"/>
    </w:rPr>
  </w:style>
  <w:style w:type="table" w:styleId="Tabel-Gitter">
    <w:name w:val="Table Grid"/>
    <w:basedOn w:val="Tabel-Normal"/>
    <w:uiPriority w:val="59"/>
    <w:rsid w:val="00555CA7"/>
    <w:pPr>
      <w:spacing w:after="0" w:line="240" w:lineRule="auto"/>
    </w:pPr>
    <w:rPr>
      <w:lang w:val="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verskrift">
    <w:name w:val="TOC Heading"/>
    <w:basedOn w:val="Overskrift1"/>
    <w:next w:val="Normal"/>
    <w:uiPriority w:val="39"/>
    <w:unhideWhenUsed/>
    <w:qFormat/>
    <w:rsid w:val="00AD4810"/>
    <w:pPr>
      <w:numPr>
        <w:numId w:val="0"/>
      </w:numPr>
      <w:outlineLvl w:val="9"/>
    </w:pPr>
    <w:rPr>
      <w:lang w:val="da-DK" w:eastAsia="da-DK"/>
    </w:rPr>
  </w:style>
  <w:style w:type="paragraph" w:styleId="Indholdsfortegnelse1">
    <w:name w:val="toc 1"/>
    <w:basedOn w:val="Normal"/>
    <w:next w:val="Normal"/>
    <w:autoRedefine/>
    <w:uiPriority w:val="39"/>
    <w:unhideWhenUsed/>
    <w:rsid w:val="00AD4810"/>
    <w:pPr>
      <w:spacing w:after="100"/>
    </w:pPr>
  </w:style>
  <w:style w:type="paragraph" w:styleId="Indholdsfortegnelse2">
    <w:name w:val="toc 2"/>
    <w:basedOn w:val="Normal"/>
    <w:next w:val="Normal"/>
    <w:autoRedefine/>
    <w:uiPriority w:val="39"/>
    <w:unhideWhenUsed/>
    <w:rsid w:val="00AD4810"/>
    <w:pPr>
      <w:spacing w:after="100"/>
      <w:ind w:left="220"/>
    </w:pPr>
  </w:style>
  <w:style w:type="paragraph" w:styleId="Indholdsfortegnelse3">
    <w:name w:val="toc 3"/>
    <w:basedOn w:val="Normal"/>
    <w:next w:val="Normal"/>
    <w:autoRedefine/>
    <w:uiPriority w:val="39"/>
    <w:unhideWhenUsed/>
    <w:rsid w:val="00AD4810"/>
    <w:pPr>
      <w:spacing w:after="100"/>
      <w:ind w:left="440"/>
    </w:pPr>
  </w:style>
  <w:style w:type="character" w:styleId="Hyperlink">
    <w:name w:val="Hyperlink"/>
    <w:basedOn w:val="Standardskrifttypeiafsnit"/>
    <w:uiPriority w:val="99"/>
    <w:unhideWhenUsed/>
    <w:rsid w:val="00AD4810"/>
    <w:rPr>
      <w:color w:val="0563C1" w:themeColor="hyperlink"/>
      <w:u w:val="single"/>
    </w:rPr>
  </w:style>
  <w:style w:type="character" w:customStyle="1" w:styleId="apple-converted-space">
    <w:name w:val="apple-converted-space"/>
    <w:basedOn w:val="Standardskrifttypeiafsnit"/>
    <w:rsid w:val="005A3CF0"/>
  </w:style>
  <w:style w:type="paragraph" w:styleId="Billedtekst">
    <w:name w:val="caption"/>
    <w:basedOn w:val="Normal"/>
    <w:next w:val="Normal"/>
    <w:uiPriority w:val="35"/>
    <w:unhideWhenUsed/>
    <w:qFormat/>
    <w:rsid w:val="003C5826"/>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753CC9"/>
    <w:pPr>
      <w:spacing w:after="0" w:line="240" w:lineRule="auto"/>
    </w:pPr>
    <w:rPr>
      <w:rFonts w:ascii="Lucida Grande" w:hAnsi="Lucida Grande"/>
      <w:sz w:val="18"/>
      <w:szCs w:val="18"/>
    </w:rPr>
  </w:style>
  <w:style w:type="character" w:customStyle="1" w:styleId="MarkeringsbobletekstTegn">
    <w:name w:val="Markeringsbobletekst Tegn"/>
    <w:basedOn w:val="Standardskrifttypeiafsnit"/>
    <w:link w:val="Markeringsbobletekst"/>
    <w:uiPriority w:val="99"/>
    <w:semiHidden/>
    <w:rsid w:val="00753CC9"/>
    <w:rPr>
      <w:rFonts w:ascii="Lucida Grande" w:hAnsi="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7082183">
      <w:bodyDiv w:val="1"/>
      <w:marLeft w:val="0"/>
      <w:marRight w:val="0"/>
      <w:marTop w:val="0"/>
      <w:marBottom w:val="0"/>
      <w:divBdr>
        <w:top w:val="none" w:sz="0" w:space="0" w:color="auto"/>
        <w:left w:val="none" w:sz="0" w:space="0" w:color="auto"/>
        <w:bottom w:val="none" w:sz="0" w:space="0" w:color="auto"/>
        <w:right w:val="none" w:sz="0" w:space="0" w:color="auto"/>
      </w:divBdr>
      <w:divsChild>
        <w:div w:id="799419231">
          <w:marLeft w:val="0"/>
          <w:marRight w:val="0"/>
          <w:marTop w:val="0"/>
          <w:marBottom w:val="0"/>
          <w:divBdr>
            <w:top w:val="none" w:sz="0" w:space="0" w:color="auto"/>
            <w:left w:val="none" w:sz="0" w:space="0" w:color="auto"/>
            <w:bottom w:val="none" w:sz="0" w:space="0" w:color="auto"/>
            <w:right w:val="none" w:sz="0" w:space="0" w:color="auto"/>
          </w:divBdr>
        </w:div>
        <w:div w:id="1757819412">
          <w:marLeft w:val="0"/>
          <w:marRight w:val="0"/>
          <w:marTop w:val="0"/>
          <w:marBottom w:val="0"/>
          <w:divBdr>
            <w:top w:val="none" w:sz="0" w:space="0" w:color="auto"/>
            <w:left w:val="none" w:sz="0" w:space="0" w:color="auto"/>
            <w:bottom w:val="none" w:sz="0" w:space="0" w:color="auto"/>
            <w:right w:val="none" w:sz="0" w:space="0" w:color="auto"/>
          </w:divBdr>
        </w:div>
        <w:div w:id="1337419498">
          <w:marLeft w:val="0"/>
          <w:marRight w:val="0"/>
          <w:marTop w:val="0"/>
          <w:marBottom w:val="0"/>
          <w:divBdr>
            <w:top w:val="none" w:sz="0" w:space="0" w:color="auto"/>
            <w:left w:val="none" w:sz="0" w:space="0" w:color="auto"/>
            <w:bottom w:val="none" w:sz="0" w:space="0" w:color="auto"/>
            <w:right w:val="none" w:sz="0" w:space="0" w:color="auto"/>
          </w:divBdr>
        </w:div>
        <w:div w:id="1238977525">
          <w:marLeft w:val="0"/>
          <w:marRight w:val="0"/>
          <w:marTop w:val="0"/>
          <w:marBottom w:val="0"/>
          <w:divBdr>
            <w:top w:val="none" w:sz="0" w:space="0" w:color="auto"/>
            <w:left w:val="none" w:sz="0" w:space="0" w:color="auto"/>
            <w:bottom w:val="none" w:sz="0" w:space="0" w:color="auto"/>
            <w:right w:val="none" w:sz="0" w:space="0" w:color="auto"/>
          </w:divBdr>
        </w:div>
        <w:div w:id="531841602">
          <w:marLeft w:val="0"/>
          <w:marRight w:val="0"/>
          <w:marTop w:val="0"/>
          <w:marBottom w:val="0"/>
          <w:divBdr>
            <w:top w:val="none" w:sz="0" w:space="0" w:color="auto"/>
            <w:left w:val="none" w:sz="0" w:space="0" w:color="auto"/>
            <w:bottom w:val="none" w:sz="0" w:space="0" w:color="auto"/>
            <w:right w:val="none" w:sz="0" w:space="0" w:color="auto"/>
          </w:divBdr>
        </w:div>
        <w:div w:id="1923294713">
          <w:marLeft w:val="0"/>
          <w:marRight w:val="0"/>
          <w:marTop w:val="0"/>
          <w:marBottom w:val="0"/>
          <w:divBdr>
            <w:top w:val="none" w:sz="0" w:space="0" w:color="auto"/>
            <w:left w:val="none" w:sz="0" w:space="0" w:color="auto"/>
            <w:bottom w:val="none" w:sz="0" w:space="0" w:color="auto"/>
            <w:right w:val="none" w:sz="0" w:space="0" w:color="auto"/>
          </w:divBdr>
        </w:div>
        <w:div w:id="12397562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5.emf"/><Relationship Id="rId3" Type="http://schemas.openxmlformats.org/officeDocument/2006/relationships/styles" Target="styles.xml"/><Relationship Id="rId21" Type="http://schemas.microsoft.com/office/2007/relationships/diagramDrawing" Target="diagrams/drawing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diagramQuickStyle" Target="diagrams/quickStyle1.xml"/><Relationship Id="rId22" Type="http://schemas.openxmlformats.org/officeDocument/2006/relationships/image" Target="media/image3.emf"/><Relationship Id="rId27" Type="http://schemas.openxmlformats.org/officeDocument/2006/relationships/package" Target="embeddings/Microsoft_Visio_Drawing5.vsdx"/></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B5EDD52-CF4D-4489-ABF1-3B403093B0DE}" type="doc">
      <dgm:prSet loTypeId="urn:microsoft.com/office/officeart/2005/8/layout/chevron1" loCatId="process" qsTypeId="urn:microsoft.com/office/officeart/2005/8/quickstyle/simple1" qsCatId="simple" csTypeId="urn:microsoft.com/office/officeart/2005/8/colors/accent0_2" csCatId="mainScheme" phldr="1"/>
      <dgm:spPr/>
    </dgm:pt>
    <dgm:pt modelId="{696A7E87-8EC1-427E-B64C-374C2728AACF}">
      <dgm:prSet phldrT="[Tekst]" custT="1"/>
      <dgm:spPr/>
      <dgm:t>
        <a:bodyPr/>
        <a:lstStyle/>
        <a:p>
          <a:r>
            <a:rPr lang="en-GB" sz="1100"/>
            <a:t>Afdeling</a:t>
          </a:r>
        </a:p>
      </dgm:t>
    </dgm:pt>
    <dgm:pt modelId="{A63192F4-3A9A-4F45-894F-81DE5C722E8F}" type="parTrans" cxnId="{B263B897-5A77-4406-BED3-03551EF289B0}">
      <dgm:prSet/>
      <dgm:spPr/>
      <dgm:t>
        <a:bodyPr/>
        <a:lstStyle/>
        <a:p>
          <a:endParaRPr lang="en-GB" sz="1100"/>
        </a:p>
      </dgm:t>
    </dgm:pt>
    <dgm:pt modelId="{8FACE070-7E08-471F-9FA6-3E3F610F33FE}" type="sibTrans" cxnId="{B263B897-5A77-4406-BED3-03551EF289B0}">
      <dgm:prSet/>
      <dgm:spPr/>
      <dgm:t>
        <a:bodyPr/>
        <a:lstStyle/>
        <a:p>
          <a:endParaRPr lang="en-GB" sz="1100"/>
        </a:p>
      </dgm:t>
    </dgm:pt>
    <dgm:pt modelId="{D98A3230-9E49-49AA-9BEE-C05F041ACE67}">
      <dgm:prSet phldrT="[Tekst]" custT="1"/>
      <dgm:spPr/>
      <dgm:t>
        <a:bodyPr/>
        <a:lstStyle/>
        <a:p>
          <a:r>
            <a:rPr lang="en-GB" sz="1100"/>
            <a:t>Valgmulighed</a:t>
          </a:r>
        </a:p>
      </dgm:t>
    </dgm:pt>
    <dgm:pt modelId="{8AFE9808-5884-4EA5-8DDF-F6CDC00E8790}" type="parTrans" cxnId="{D39A4FAC-6A3F-4E26-8A1F-91E3BABC1801}">
      <dgm:prSet/>
      <dgm:spPr/>
      <dgm:t>
        <a:bodyPr/>
        <a:lstStyle/>
        <a:p>
          <a:endParaRPr lang="en-GB" sz="1100"/>
        </a:p>
      </dgm:t>
    </dgm:pt>
    <dgm:pt modelId="{216ACFE5-8699-4659-A07B-5529505DBBE9}" type="sibTrans" cxnId="{D39A4FAC-6A3F-4E26-8A1F-91E3BABC1801}">
      <dgm:prSet/>
      <dgm:spPr/>
      <dgm:t>
        <a:bodyPr/>
        <a:lstStyle/>
        <a:p>
          <a:endParaRPr lang="en-GB" sz="1100"/>
        </a:p>
      </dgm:t>
    </dgm:pt>
    <dgm:pt modelId="{ADAA36AF-BF52-42CD-A5E4-AC8A4DEA2E1A}">
      <dgm:prSet phldrT="[Tekst]" custT="1"/>
      <dgm:spPr/>
      <dgm:t>
        <a:bodyPr/>
        <a:lstStyle/>
        <a:p>
          <a:r>
            <a:rPr lang="en-GB" sz="1100"/>
            <a:t>Type</a:t>
          </a:r>
        </a:p>
      </dgm:t>
    </dgm:pt>
    <dgm:pt modelId="{400B6CFB-0AC6-43BC-B834-F37F9C5468AA}" type="parTrans" cxnId="{0CAE8B43-F238-40C2-BC34-C8369728A5ED}">
      <dgm:prSet/>
      <dgm:spPr/>
      <dgm:t>
        <a:bodyPr/>
        <a:lstStyle/>
        <a:p>
          <a:endParaRPr lang="en-GB" sz="1100"/>
        </a:p>
      </dgm:t>
    </dgm:pt>
    <dgm:pt modelId="{FCE788E2-8B63-4B67-8155-3023A7539C33}" type="sibTrans" cxnId="{0CAE8B43-F238-40C2-BC34-C8369728A5ED}">
      <dgm:prSet/>
      <dgm:spPr/>
      <dgm:t>
        <a:bodyPr/>
        <a:lstStyle/>
        <a:p>
          <a:endParaRPr lang="en-GB" sz="1100"/>
        </a:p>
      </dgm:t>
    </dgm:pt>
    <dgm:pt modelId="{721D3C6E-6641-47B5-92BC-3ECE59DB16D2}">
      <dgm:prSet phldrT="[Tekst]" custT="1"/>
      <dgm:spPr/>
      <dgm:t>
        <a:bodyPr/>
        <a:lstStyle/>
        <a:p>
          <a:r>
            <a:rPr lang="en-GB" sz="1100"/>
            <a:t>Tilbehør</a:t>
          </a:r>
        </a:p>
      </dgm:t>
    </dgm:pt>
    <dgm:pt modelId="{23083CEA-BBAA-4EC2-B68E-F4D66C087BB9}" type="parTrans" cxnId="{AC1F5F1F-BFEE-4D22-B834-5D89151B3041}">
      <dgm:prSet/>
      <dgm:spPr/>
      <dgm:t>
        <a:bodyPr/>
        <a:lstStyle/>
        <a:p>
          <a:endParaRPr lang="en-GB" sz="1100"/>
        </a:p>
      </dgm:t>
    </dgm:pt>
    <dgm:pt modelId="{8AFD4CAD-4C97-4E39-AE76-C4CF769E8D39}" type="sibTrans" cxnId="{AC1F5F1F-BFEE-4D22-B834-5D89151B3041}">
      <dgm:prSet/>
      <dgm:spPr/>
      <dgm:t>
        <a:bodyPr/>
        <a:lstStyle/>
        <a:p>
          <a:endParaRPr lang="en-GB" sz="1100"/>
        </a:p>
      </dgm:t>
    </dgm:pt>
    <dgm:pt modelId="{1EAE1A38-F399-46D4-8971-B83E53EC24F6}" type="pres">
      <dgm:prSet presAssocID="{3B5EDD52-CF4D-4489-ABF1-3B403093B0DE}" presName="Name0" presStyleCnt="0">
        <dgm:presLayoutVars>
          <dgm:dir/>
          <dgm:animLvl val="lvl"/>
          <dgm:resizeHandles val="exact"/>
        </dgm:presLayoutVars>
      </dgm:prSet>
      <dgm:spPr/>
    </dgm:pt>
    <dgm:pt modelId="{0677D486-DF2C-475F-86A0-25130B375F33}" type="pres">
      <dgm:prSet presAssocID="{696A7E87-8EC1-427E-B64C-374C2728AACF}" presName="parTxOnly" presStyleLbl="node1" presStyleIdx="0" presStyleCnt="4">
        <dgm:presLayoutVars>
          <dgm:chMax val="0"/>
          <dgm:chPref val="0"/>
          <dgm:bulletEnabled val="1"/>
        </dgm:presLayoutVars>
      </dgm:prSet>
      <dgm:spPr/>
      <dgm:t>
        <a:bodyPr/>
        <a:lstStyle/>
        <a:p>
          <a:endParaRPr lang="en-GB"/>
        </a:p>
      </dgm:t>
    </dgm:pt>
    <dgm:pt modelId="{013E212A-BF28-48D0-9CEE-5F005EEE7FB8}" type="pres">
      <dgm:prSet presAssocID="{8FACE070-7E08-471F-9FA6-3E3F610F33FE}" presName="parTxOnlySpace" presStyleCnt="0"/>
      <dgm:spPr/>
    </dgm:pt>
    <dgm:pt modelId="{C9C7F41B-E9F9-4F94-BBC3-CA8702416D26}" type="pres">
      <dgm:prSet presAssocID="{D98A3230-9E49-49AA-9BEE-C05F041ACE67}" presName="parTxOnly" presStyleLbl="node1" presStyleIdx="1" presStyleCnt="4">
        <dgm:presLayoutVars>
          <dgm:chMax val="0"/>
          <dgm:chPref val="0"/>
          <dgm:bulletEnabled val="1"/>
        </dgm:presLayoutVars>
      </dgm:prSet>
      <dgm:spPr/>
      <dgm:t>
        <a:bodyPr/>
        <a:lstStyle/>
        <a:p>
          <a:endParaRPr lang="en-GB"/>
        </a:p>
      </dgm:t>
    </dgm:pt>
    <dgm:pt modelId="{4700D62A-DF6B-4270-B84A-48F0F5AEF34F}" type="pres">
      <dgm:prSet presAssocID="{216ACFE5-8699-4659-A07B-5529505DBBE9}" presName="parTxOnlySpace" presStyleCnt="0"/>
      <dgm:spPr/>
    </dgm:pt>
    <dgm:pt modelId="{68000146-7D23-43A7-A7A2-901BCB4AD45E}" type="pres">
      <dgm:prSet presAssocID="{ADAA36AF-BF52-42CD-A5E4-AC8A4DEA2E1A}" presName="parTxOnly" presStyleLbl="node1" presStyleIdx="2" presStyleCnt="4">
        <dgm:presLayoutVars>
          <dgm:chMax val="0"/>
          <dgm:chPref val="0"/>
          <dgm:bulletEnabled val="1"/>
        </dgm:presLayoutVars>
      </dgm:prSet>
      <dgm:spPr/>
      <dgm:t>
        <a:bodyPr/>
        <a:lstStyle/>
        <a:p>
          <a:endParaRPr lang="en-GB"/>
        </a:p>
      </dgm:t>
    </dgm:pt>
    <dgm:pt modelId="{F97ABE06-1896-4AE2-9D7C-9E2B6311E22B}" type="pres">
      <dgm:prSet presAssocID="{FCE788E2-8B63-4B67-8155-3023A7539C33}" presName="parTxOnlySpace" presStyleCnt="0"/>
      <dgm:spPr/>
    </dgm:pt>
    <dgm:pt modelId="{0CA4B012-8099-4C40-B784-C94D6FCCB523}" type="pres">
      <dgm:prSet presAssocID="{721D3C6E-6641-47B5-92BC-3ECE59DB16D2}" presName="parTxOnly" presStyleLbl="node1" presStyleIdx="3" presStyleCnt="4">
        <dgm:presLayoutVars>
          <dgm:chMax val="0"/>
          <dgm:chPref val="0"/>
          <dgm:bulletEnabled val="1"/>
        </dgm:presLayoutVars>
      </dgm:prSet>
      <dgm:spPr/>
      <dgm:t>
        <a:bodyPr/>
        <a:lstStyle/>
        <a:p>
          <a:endParaRPr lang="en-GB"/>
        </a:p>
      </dgm:t>
    </dgm:pt>
  </dgm:ptLst>
  <dgm:cxnLst>
    <dgm:cxn modelId="{AC1F5F1F-BFEE-4D22-B834-5D89151B3041}" srcId="{3B5EDD52-CF4D-4489-ABF1-3B403093B0DE}" destId="{721D3C6E-6641-47B5-92BC-3ECE59DB16D2}" srcOrd="3" destOrd="0" parTransId="{23083CEA-BBAA-4EC2-B68E-F4D66C087BB9}" sibTransId="{8AFD4CAD-4C97-4E39-AE76-C4CF769E8D39}"/>
    <dgm:cxn modelId="{40A28B66-4787-4E87-9B50-337C600D7363}" type="presOf" srcId="{ADAA36AF-BF52-42CD-A5E4-AC8A4DEA2E1A}" destId="{68000146-7D23-43A7-A7A2-901BCB4AD45E}" srcOrd="0" destOrd="0" presId="urn:microsoft.com/office/officeart/2005/8/layout/chevron1"/>
    <dgm:cxn modelId="{00D7D2F3-3B24-4335-A32B-B42F94F8B564}" type="presOf" srcId="{696A7E87-8EC1-427E-B64C-374C2728AACF}" destId="{0677D486-DF2C-475F-86A0-25130B375F33}" srcOrd="0" destOrd="0" presId="urn:microsoft.com/office/officeart/2005/8/layout/chevron1"/>
    <dgm:cxn modelId="{609B00C2-3C62-45E1-943B-B0B17BE023C7}" type="presOf" srcId="{3B5EDD52-CF4D-4489-ABF1-3B403093B0DE}" destId="{1EAE1A38-F399-46D4-8971-B83E53EC24F6}" srcOrd="0" destOrd="0" presId="urn:microsoft.com/office/officeart/2005/8/layout/chevron1"/>
    <dgm:cxn modelId="{F1D5339F-4423-45CA-BC26-984158925DB6}" type="presOf" srcId="{721D3C6E-6641-47B5-92BC-3ECE59DB16D2}" destId="{0CA4B012-8099-4C40-B784-C94D6FCCB523}" srcOrd="0" destOrd="0" presId="urn:microsoft.com/office/officeart/2005/8/layout/chevron1"/>
    <dgm:cxn modelId="{D39A4FAC-6A3F-4E26-8A1F-91E3BABC1801}" srcId="{3B5EDD52-CF4D-4489-ABF1-3B403093B0DE}" destId="{D98A3230-9E49-49AA-9BEE-C05F041ACE67}" srcOrd="1" destOrd="0" parTransId="{8AFE9808-5884-4EA5-8DDF-F6CDC00E8790}" sibTransId="{216ACFE5-8699-4659-A07B-5529505DBBE9}"/>
    <dgm:cxn modelId="{B263B897-5A77-4406-BED3-03551EF289B0}" srcId="{3B5EDD52-CF4D-4489-ABF1-3B403093B0DE}" destId="{696A7E87-8EC1-427E-B64C-374C2728AACF}" srcOrd="0" destOrd="0" parTransId="{A63192F4-3A9A-4F45-894F-81DE5C722E8F}" sibTransId="{8FACE070-7E08-471F-9FA6-3E3F610F33FE}"/>
    <dgm:cxn modelId="{ECF79ABC-B7C5-407E-B050-A2AF8D9890E0}" type="presOf" srcId="{D98A3230-9E49-49AA-9BEE-C05F041ACE67}" destId="{C9C7F41B-E9F9-4F94-BBC3-CA8702416D26}" srcOrd="0" destOrd="0" presId="urn:microsoft.com/office/officeart/2005/8/layout/chevron1"/>
    <dgm:cxn modelId="{0CAE8B43-F238-40C2-BC34-C8369728A5ED}" srcId="{3B5EDD52-CF4D-4489-ABF1-3B403093B0DE}" destId="{ADAA36AF-BF52-42CD-A5E4-AC8A4DEA2E1A}" srcOrd="2" destOrd="0" parTransId="{400B6CFB-0AC6-43BC-B834-F37F9C5468AA}" sibTransId="{FCE788E2-8B63-4B67-8155-3023A7539C33}"/>
    <dgm:cxn modelId="{B9D469CE-9D3C-4399-BDA9-D8BA4838628F}" type="presParOf" srcId="{1EAE1A38-F399-46D4-8971-B83E53EC24F6}" destId="{0677D486-DF2C-475F-86A0-25130B375F33}" srcOrd="0" destOrd="0" presId="urn:microsoft.com/office/officeart/2005/8/layout/chevron1"/>
    <dgm:cxn modelId="{013EB791-A749-49D6-9C20-91680F8D9993}" type="presParOf" srcId="{1EAE1A38-F399-46D4-8971-B83E53EC24F6}" destId="{013E212A-BF28-48D0-9CEE-5F005EEE7FB8}" srcOrd="1" destOrd="0" presId="urn:microsoft.com/office/officeart/2005/8/layout/chevron1"/>
    <dgm:cxn modelId="{62CF7311-F41F-4F6B-83C0-DA357D623FA2}" type="presParOf" srcId="{1EAE1A38-F399-46D4-8971-B83E53EC24F6}" destId="{C9C7F41B-E9F9-4F94-BBC3-CA8702416D26}" srcOrd="2" destOrd="0" presId="urn:microsoft.com/office/officeart/2005/8/layout/chevron1"/>
    <dgm:cxn modelId="{0B19B113-821B-4932-8F5C-F0FB530CB384}" type="presParOf" srcId="{1EAE1A38-F399-46D4-8971-B83E53EC24F6}" destId="{4700D62A-DF6B-4270-B84A-48F0F5AEF34F}" srcOrd="3" destOrd="0" presId="urn:microsoft.com/office/officeart/2005/8/layout/chevron1"/>
    <dgm:cxn modelId="{90708ECD-A22D-4BE4-99D5-6D032ADAB395}" type="presParOf" srcId="{1EAE1A38-F399-46D4-8971-B83E53EC24F6}" destId="{68000146-7D23-43A7-A7A2-901BCB4AD45E}" srcOrd="4" destOrd="0" presId="urn:microsoft.com/office/officeart/2005/8/layout/chevron1"/>
    <dgm:cxn modelId="{A0F8F5DA-C31F-4227-AEB5-4DA1162D1AA6}" type="presParOf" srcId="{1EAE1A38-F399-46D4-8971-B83E53EC24F6}" destId="{F97ABE06-1896-4AE2-9D7C-9E2B6311E22B}" srcOrd="5" destOrd="0" presId="urn:microsoft.com/office/officeart/2005/8/layout/chevron1"/>
    <dgm:cxn modelId="{F1FA283F-22FD-4C47-81C1-FF88C02AB366}" type="presParOf" srcId="{1EAE1A38-F399-46D4-8971-B83E53EC24F6}" destId="{0CA4B012-8099-4C40-B784-C94D6FCCB523}" srcOrd="6"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E3BFCB-2DC4-445C-9A6D-822CA67B829A}" type="doc">
      <dgm:prSet loTypeId="urn:microsoft.com/office/officeart/2005/8/layout/chevron1" loCatId="process" qsTypeId="urn:microsoft.com/office/officeart/2005/8/quickstyle/simple1" qsCatId="simple" csTypeId="urn:microsoft.com/office/officeart/2005/8/colors/accent0_2" csCatId="mainScheme" phldr="1"/>
      <dgm:spPr/>
    </dgm:pt>
    <dgm:pt modelId="{D21E74DB-4AC1-484D-84BE-4F6CF3564E9D}">
      <dgm:prSet phldrT="[Tekst]" custT="1"/>
      <dgm:spPr/>
      <dgm:t>
        <a:bodyPr/>
        <a:lstStyle/>
        <a:p>
          <a:r>
            <a:rPr lang="en-GB" sz="1100"/>
            <a:t>Afdeling Q</a:t>
          </a:r>
        </a:p>
      </dgm:t>
    </dgm:pt>
    <dgm:pt modelId="{45F57A0E-B57A-46B0-891A-C4839BD1C3F0}" type="parTrans" cxnId="{852A1F3B-7A54-4811-AF1F-4A5D867298B4}">
      <dgm:prSet/>
      <dgm:spPr/>
      <dgm:t>
        <a:bodyPr/>
        <a:lstStyle/>
        <a:p>
          <a:endParaRPr lang="en-GB" sz="1100"/>
        </a:p>
      </dgm:t>
    </dgm:pt>
    <dgm:pt modelId="{845EA438-FDDA-45A8-AE17-8374EAD01737}" type="sibTrans" cxnId="{852A1F3B-7A54-4811-AF1F-4A5D867298B4}">
      <dgm:prSet/>
      <dgm:spPr/>
      <dgm:t>
        <a:bodyPr/>
        <a:lstStyle/>
        <a:p>
          <a:endParaRPr lang="en-GB" sz="1100"/>
        </a:p>
      </dgm:t>
    </dgm:pt>
    <dgm:pt modelId="{8020A782-CD12-4BC2-83A6-DB493C5827CF}">
      <dgm:prSet phldrT="[Tekst]" custT="1"/>
      <dgm:spPr/>
      <dgm:t>
        <a:bodyPr/>
        <a:lstStyle/>
        <a:p>
          <a:r>
            <a:rPr lang="en-GB" sz="1100"/>
            <a:t>Drikke</a:t>
          </a:r>
        </a:p>
      </dgm:t>
    </dgm:pt>
    <dgm:pt modelId="{189672CF-94D1-4AEF-9078-F1C6D464A8AA}" type="parTrans" cxnId="{8AB108EF-9F00-4EC1-916A-947CBC20A335}">
      <dgm:prSet/>
      <dgm:spPr/>
      <dgm:t>
        <a:bodyPr/>
        <a:lstStyle/>
        <a:p>
          <a:endParaRPr lang="en-GB" sz="1100"/>
        </a:p>
      </dgm:t>
    </dgm:pt>
    <dgm:pt modelId="{3553366D-18B0-4790-B369-8175A3A0F3E6}" type="sibTrans" cxnId="{8AB108EF-9F00-4EC1-916A-947CBC20A335}">
      <dgm:prSet/>
      <dgm:spPr/>
      <dgm:t>
        <a:bodyPr/>
        <a:lstStyle/>
        <a:p>
          <a:endParaRPr lang="en-GB" sz="1100"/>
        </a:p>
      </dgm:t>
    </dgm:pt>
    <dgm:pt modelId="{46497D75-047A-42D8-AD72-23B13F23C097}">
      <dgm:prSet phldrT="[Tekst]" custT="1"/>
      <dgm:spPr/>
      <dgm:t>
        <a:bodyPr/>
        <a:lstStyle/>
        <a:p>
          <a:r>
            <a:rPr lang="en-GB" sz="1100"/>
            <a:t>Kaffe</a:t>
          </a:r>
        </a:p>
      </dgm:t>
    </dgm:pt>
    <dgm:pt modelId="{284E6537-8B74-4664-8199-862AF8F0C091}" type="parTrans" cxnId="{40204827-4ED9-4098-9B53-5324DDCD7AC7}">
      <dgm:prSet/>
      <dgm:spPr/>
      <dgm:t>
        <a:bodyPr/>
        <a:lstStyle/>
        <a:p>
          <a:endParaRPr lang="en-GB" sz="1100"/>
        </a:p>
      </dgm:t>
    </dgm:pt>
    <dgm:pt modelId="{6C979254-F5EF-4389-A0A6-406588E0B439}" type="sibTrans" cxnId="{40204827-4ED9-4098-9B53-5324DDCD7AC7}">
      <dgm:prSet/>
      <dgm:spPr/>
      <dgm:t>
        <a:bodyPr/>
        <a:lstStyle/>
        <a:p>
          <a:endParaRPr lang="en-GB" sz="1100"/>
        </a:p>
      </dgm:t>
    </dgm:pt>
    <dgm:pt modelId="{FF228ABF-35D3-43A3-85BC-F132542DF5F6}">
      <dgm:prSet phldrT="[Tekst]" custT="1"/>
      <dgm:spPr/>
      <dgm:t>
        <a:bodyPr/>
        <a:lstStyle/>
        <a:p>
          <a:r>
            <a:rPr lang="en-GB" sz="1100"/>
            <a:t>mælk</a:t>
          </a:r>
        </a:p>
      </dgm:t>
    </dgm:pt>
    <dgm:pt modelId="{845919A8-1863-45DB-9184-F5CB0B526999}" type="parTrans" cxnId="{39C32DCE-ED09-4BBB-BF4C-CFB35E9A6911}">
      <dgm:prSet/>
      <dgm:spPr/>
      <dgm:t>
        <a:bodyPr/>
        <a:lstStyle/>
        <a:p>
          <a:endParaRPr lang="en-GB" sz="1100"/>
        </a:p>
      </dgm:t>
    </dgm:pt>
    <dgm:pt modelId="{5DA9F7A5-50F2-4889-BD6E-BFCA3EEE0035}" type="sibTrans" cxnId="{39C32DCE-ED09-4BBB-BF4C-CFB35E9A6911}">
      <dgm:prSet/>
      <dgm:spPr/>
      <dgm:t>
        <a:bodyPr/>
        <a:lstStyle/>
        <a:p>
          <a:endParaRPr lang="en-GB" sz="1100"/>
        </a:p>
      </dgm:t>
    </dgm:pt>
    <dgm:pt modelId="{77A40F0C-FBE0-41B0-A7B3-BE24D877F38D}" type="pres">
      <dgm:prSet presAssocID="{9DE3BFCB-2DC4-445C-9A6D-822CA67B829A}" presName="Name0" presStyleCnt="0">
        <dgm:presLayoutVars>
          <dgm:dir/>
          <dgm:animLvl val="lvl"/>
          <dgm:resizeHandles val="exact"/>
        </dgm:presLayoutVars>
      </dgm:prSet>
      <dgm:spPr/>
    </dgm:pt>
    <dgm:pt modelId="{6D46CB56-15E6-4D85-9856-BD9814B38F4C}" type="pres">
      <dgm:prSet presAssocID="{D21E74DB-4AC1-484D-84BE-4F6CF3564E9D}" presName="parTxOnly" presStyleLbl="node1" presStyleIdx="0" presStyleCnt="4" custScaleX="94679">
        <dgm:presLayoutVars>
          <dgm:chMax val="0"/>
          <dgm:chPref val="0"/>
          <dgm:bulletEnabled val="1"/>
        </dgm:presLayoutVars>
      </dgm:prSet>
      <dgm:spPr/>
      <dgm:t>
        <a:bodyPr/>
        <a:lstStyle/>
        <a:p>
          <a:endParaRPr lang="en-GB"/>
        </a:p>
      </dgm:t>
    </dgm:pt>
    <dgm:pt modelId="{FA90C832-9E18-49EC-A566-C5CB502FDDF2}" type="pres">
      <dgm:prSet presAssocID="{845EA438-FDDA-45A8-AE17-8374EAD01737}" presName="parTxOnlySpace" presStyleCnt="0"/>
      <dgm:spPr/>
    </dgm:pt>
    <dgm:pt modelId="{E10BB1E9-2C44-4B41-8392-72BBCE18E1D7}" type="pres">
      <dgm:prSet presAssocID="{8020A782-CD12-4BC2-83A6-DB493C5827CF}" presName="parTxOnly" presStyleLbl="node1" presStyleIdx="1" presStyleCnt="4">
        <dgm:presLayoutVars>
          <dgm:chMax val="0"/>
          <dgm:chPref val="0"/>
          <dgm:bulletEnabled val="1"/>
        </dgm:presLayoutVars>
      </dgm:prSet>
      <dgm:spPr/>
      <dgm:t>
        <a:bodyPr/>
        <a:lstStyle/>
        <a:p>
          <a:endParaRPr lang="en-GB"/>
        </a:p>
      </dgm:t>
    </dgm:pt>
    <dgm:pt modelId="{E470DCF3-7E8D-4C59-A328-5EDEA71A1D03}" type="pres">
      <dgm:prSet presAssocID="{3553366D-18B0-4790-B369-8175A3A0F3E6}" presName="parTxOnlySpace" presStyleCnt="0"/>
      <dgm:spPr/>
    </dgm:pt>
    <dgm:pt modelId="{977ABBF5-FF45-4988-9D58-2331A68D1916}" type="pres">
      <dgm:prSet presAssocID="{46497D75-047A-42D8-AD72-23B13F23C097}" presName="parTxOnly" presStyleLbl="node1" presStyleIdx="2" presStyleCnt="4">
        <dgm:presLayoutVars>
          <dgm:chMax val="0"/>
          <dgm:chPref val="0"/>
          <dgm:bulletEnabled val="1"/>
        </dgm:presLayoutVars>
      </dgm:prSet>
      <dgm:spPr/>
      <dgm:t>
        <a:bodyPr/>
        <a:lstStyle/>
        <a:p>
          <a:endParaRPr lang="en-GB"/>
        </a:p>
      </dgm:t>
    </dgm:pt>
    <dgm:pt modelId="{E72BC4EC-80B4-4634-A0C8-1840261C267D}" type="pres">
      <dgm:prSet presAssocID="{6C979254-F5EF-4389-A0A6-406588E0B439}" presName="parTxOnlySpace" presStyleCnt="0"/>
      <dgm:spPr/>
    </dgm:pt>
    <dgm:pt modelId="{3C137D74-E74F-41EE-990E-6B9FBAC66213}" type="pres">
      <dgm:prSet presAssocID="{FF228ABF-35D3-43A3-85BC-F132542DF5F6}" presName="parTxOnly" presStyleLbl="node1" presStyleIdx="3" presStyleCnt="4">
        <dgm:presLayoutVars>
          <dgm:chMax val="0"/>
          <dgm:chPref val="0"/>
          <dgm:bulletEnabled val="1"/>
        </dgm:presLayoutVars>
      </dgm:prSet>
      <dgm:spPr/>
      <dgm:t>
        <a:bodyPr/>
        <a:lstStyle/>
        <a:p>
          <a:endParaRPr lang="en-GB"/>
        </a:p>
      </dgm:t>
    </dgm:pt>
  </dgm:ptLst>
  <dgm:cxnLst>
    <dgm:cxn modelId="{D969E858-1107-4951-AEAE-D862B45FF5E7}" type="presOf" srcId="{9DE3BFCB-2DC4-445C-9A6D-822CA67B829A}" destId="{77A40F0C-FBE0-41B0-A7B3-BE24D877F38D}" srcOrd="0" destOrd="0" presId="urn:microsoft.com/office/officeart/2005/8/layout/chevron1"/>
    <dgm:cxn modelId="{4AC4DF34-B7E3-4689-85EC-952593BB5E3B}" type="presOf" srcId="{46497D75-047A-42D8-AD72-23B13F23C097}" destId="{977ABBF5-FF45-4988-9D58-2331A68D1916}" srcOrd="0" destOrd="0" presId="urn:microsoft.com/office/officeart/2005/8/layout/chevron1"/>
    <dgm:cxn modelId="{49A73F39-FFF1-4CAA-BD76-1B715CF28C39}" type="presOf" srcId="{D21E74DB-4AC1-484D-84BE-4F6CF3564E9D}" destId="{6D46CB56-15E6-4D85-9856-BD9814B38F4C}" srcOrd="0" destOrd="0" presId="urn:microsoft.com/office/officeart/2005/8/layout/chevron1"/>
    <dgm:cxn modelId="{794E5423-4BFF-47CB-9E72-B5A901B64BF3}" type="presOf" srcId="{FF228ABF-35D3-43A3-85BC-F132542DF5F6}" destId="{3C137D74-E74F-41EE-990E-6B9FBAC66213}" srcOrd="0" destOrd="0" presId="urn:microsoft.com/office/officeart/2005/8/layout/chevron1"/>
    <dgm:cxn modelId="{96CF42AE-D509-4CA1-9A8D-4C6503162987}" type="presOf" srcId="{8020A782-CD12-4BC2-83A6-DB493C5827CF}" destId="{E10BB1E9-2C44-4B41-8392-72BBCE18E1D7}" srcOrd="0" destOrd="0" presId="urn:microsoft.com/office/officeart/2005/8/layout/chevron1"/>
    <dgm:cxn modelId="{8AB108EF-9F00-4EC1-916A-947CBC20A335}" srcId="{9DE3BFCB-2DC4-445C-9A6D-822CA67B829A}" destId="{8020A782-CD12-4BC2-83A6-DB493C5827CF}" srcOrd="1" destOrd="0" parTransId="{189672CF-94D1-4AEF-9078-F1C6D464A8AA}" sibTransId="{3553366D-18B0-4790-B369-8175A3A0F3E6}"/>
    <dgm:cxn modelId="{852A1F3B-7A54-4811-AF1F-4A5D867298B4}" srcId="{9DE3BFCB-2DC4-445C-9A6D-822CA67B829A}" destId="{D21E74DB-4AC1-484D-84BE-4F6CF3564E9D}" srcOrd="0" destOrd="0" parTransId="{45F57A0E-B57A-46B0-891A-C4839BD1C3F0}" sibTransId="{845EA438-FDDA-45A8-AE17-8374EAD01737}"/>
    <dgm:cxn modelId="{40204827-4ED9-4098-9B53-5324DDCD7AC7}" srcId="{9DE3BFCB-2DC4-445C-9A6D-822CA67B829A}" destId="{46497D75-047A-42D8-AD72-23B13F23C097}" srcOrd="2" destOrd="0" parTransId="{284E6537-8B74-4664-8199-862AF8F0C091}" sibTransId="{6C979254-F5EF-4389-A0A6-406588E0B439}"/>
    <dgm:cxn modelId="{39C32DCE-ED09-4BBB-BF4C-CFB35E9A6911}" srcId="{9DE3BFCB-2DC4-445C-9A6D-822CA67B829A}" destId="{FF228ABF-35D3-43A3-85BC-F132542DF5F6}" srcOrd="3" destOrd="0" parTransId="{845919A8-1863-45DB-9184-F5CB0B526999}" sibTransId="{5DA9F7A5-50F2-4889-BD6E-BFCA3EEE0035}"/>
    <dgm:cxn modelId="{758A1FE4-61E6-4338-80D7-3114B50E3087}" type="presParOf" srcId="{77A40F0C-FBE0-41B0-A7B3-BE24D877F38D}" destId="{6D46CB56-15E6-4D85-9856-BD9814B38F4C}" srcOrd="0" destOrd="0" presId="urn:microsoft.com/office/officeart/2005/8/layout/chevron1"/>
    <dgm:cxn modelId="{EC0760CB-9E0D-4ACF-B470-53C18567232A}" type="presParOf" srcId="{77A40F0C-FBE0-41B0-A7B3-BE24D877F38D}" destId="{FA90C832-9E18-49EC-A566-C5CB502FDDF2}" srcOrd="1" destOrd="0" presId="urn:microsoft.com/office/officeart/2005/8/layout/chevron1"/>
    <dgm:cxn modelId="{0655BAA3-C3D6-4CBA-B854-7D079A798F29}" type="presParOf" srcId="{77A40F0C-FBE0-41B0-A7B3-BE24D877F38D}" destId="{E10BB1E9-2C44-4B41-8392-72BBCE18E1D7}" srcOrd="2" destOrd="0" presId="urn:microsoft.com/office/officeart/2005/8/layout/chevron1"/>
    <dgm:cxn modelId="{40866BE7-3055-41A4-B608-CA1673F2BA4B}" type="presParOf" srcId="{77A40F0C-FBE0-41B0-A7B3-BE24D877F38D}" destId="{E470DCF3-7E8D-4C59-A328-5EDEA71A1D03}" srcOrd="3" destOrd="0" presId="urn:microsoft.com/office/officeart/2005/8/layout/chevron1"/>
    <dgm:cxn modelId="{E968A8AB-9E29-4F0A-A5F8-F41C50EC4060}" type="presParOf" srcId="{77A40F0C-FBE0-41B0-A7B3-BE24D877F38D}" destId="{977ABBF5-FF45-4988-9D58-2331A68D1916}" srcOrd="4" destOrd="0" presId="urn:microsoft.com/office/officeart/2005/8/layout/chevron1"/>
    <dgm:cxn modelId="{63BF6D79-FA76-4B37-965A-F2D5A1CE06F6}" type="presParOf" srcId="{77A40F0C-FBE0-41B0-A7B3-BE24D877F38D}" destId="{E72BC4EC-80B4-4634-A0C8-1840261C267D}" srcOrd="5" destOrd="0" presId="urn:microsoft.com/office/officeart/2005/8/layout/chevron1"/>
    <dgm:cxn modelId="{D1E591F2-41F9-46A6-A94F-FFCE85689AF1}" type="presParOf" srcId="{77A40F0C-FBE0-41B0-A7B3-BE24D877F38D}" destId="{3C137D74-E74F-41EE-990E-6B9FBAC66213}" srcOrd="6" destOrd="0" presId="urn:microsoft.com/office/officeart/2005/8/layout/chevron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77D486-DF2C-475F-86A0-25130B375F33}">
      <dsp:nvSpPr>
        <dsp:cNvPr id="0" name=""/>
        <dsp:cNvSpPr/>
      </dsp:nvSpPr>
      <dsp:spPr>
        <a:xfrm>
          <a:off x="2473" y="0"/>
          <a:ext cx="1439749" cy="17813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Afdeling</a:t>
          </a:r>
        </a:p>
      </dsp:txBody>
      <dsp:txXfrm>
        <a:off x="91538" y="0"/>
        <a:ext cx="1261619" cy="178130"/>
      </dsp:txXfrm>
    </dsp:sp>
    <dsp:sp modelId="{C9C7F41B-E9F9-4F94-BBC3-CA8702416D26}">
      <dsp:nvSpPr>
        <dsp:cNvPr id="0" name=""/>
        <dsp:cNvSpPr/>
      </dsp:nvSpPr>
      <dsp:spPr>
        <a:xfrm>
          <a:off x="1298248" y="0"/>
          <a:ext cx="1439749" cy="17813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Valgmulighed</a:t>
          </a:r>
        </a:p>
      </dsp:txBody>
      <dsp:txXfrm>
        <a:off x="1387313" y="0"/>
        <a:ext cx="1261619" cy="178130"/>
      </dsp:txXfrm>
    </dsp:sp>
    <dsp:sp modelId="{68000146-7D23-43A7-A7A2-901BCB4AD45E}">
      <dsp:nvSpPr>
        <dsp:cNvPr id="0" name=""/>
        <dsp:cNvSpPr/>
      </dsp:nvSpPr>
      <dsp:spPr>
        <a:xfrm>
          <a:off x="2594023" y="0"/>
          <a:ext cx="1439749" cy="17813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Type</a:t>
          </a:r>
        </a:p>
      </dsp:txBody>
      <dsp:txXfrm>
        <a:off x="2683088" y="0"/>
        <a:ext cx="1261619" cy="178130"/>
      </dsp:txXfrm>
    </dsp:sp>
    <dsp:sp modelId="{0CA4B012-8099-4C40-B784-C94D6FCCB523}">
      <dsp:nvSpPr>
        <dsp:cNvPr id="0" name=""/>
        <dsp:cNvSpPr/>
      </dsp:nvSpPr>
      <dsp:spPr>
        <a:xfrm>
          <a:off x="3889797" y="0"/>
          <a:ext cx="1439749" cy="17813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Tilbehør</a:t>
          </a:r>
        </a:p>
      </dsp:txBody>
      <dsp:txXfrm>
        <a:off x="3978862" y="0"/>
        <a:ext cx="1261619" cy="17813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46CB56-15E6-4D85-9856-BD9814B38F4C}">
      <dsp:nvSpPr>
        <dsp:cNvPr id="0" name=""/>
        <dsp:cNvSpPr/>
      </dsp:nvSpPr>
      <dsp:spPr>
        <a:xfrm>
          <a:off x="2831" y="0"/>
          <a:ext cx="1398259" cy="1543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Afdeling Q</a:t>
          </a:r>
        </a:p>
      </dsp:txBody>
      <dsp:txXfrm>
        <a:off x="80021" y="0"/>
        <a:ext cx="1243879" cy="154380"/>
      </dsp:txXfrm>
    </dsp:sp>
    <dsp:sp modelId="{E10BB1E9-2C44-4B41-8392-72BBCE18E1D7}">
      <dsp:nvSpPr>
        <dsp:cNvPr id="0" name=""/>
        <dsp:cNvSpPr/>
      </dsp:nvSpPr>
      <dsp:spPr>
        <a:xfrm>
          <a:off x="1253406" y="0"/>
          <a:ext cx="1476842" cy="1543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Drikke</a:t>
          </a:r>
        </a:p>
      </dsp:txBody>
      <dsp:txXfrm>
        <a:off x="1330596" y="0"/>
        <a:ext cx="1322462" cy="154380"/>
      </dsp:txXfrm>
    </dsp:sp>
    <dsp:sp modelId="{977ABBF5-FF45-4988-9D58-2331A68D1916}">
      <dsp:nvSpPr>
        <dsp:cNvPr id="0" name=""/>
        <dsp:cNvSpPr/>
      </dsp:nvSpPr>
      <dsp:spPr>
        <a:xfrm>
          <a:off x="2582564" y="0"/>
          <a:ext cx="1476842" cy="1543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Kaffe</a:t>
          </a:r>
        </a:p>
      </dsp:txBody>
      <dsp:txXfrm>
        <a:off x="2659754" y="0"/>
        <a:ext cx="1322462" cy="154380"/>
      </dsp:txXfrm>
    </dsp:sp>
    <dsp:sp modelId="{3C137D74-E74F-41EE-990E-6B9FBAC66213}">
      <dsp:nvSpPr>
        <dsp:cNvPr id="0" name=""/>
        <dsp:cNvSpPr/>
      </dsp:nvSpPr>
      <dsp:spPr>
        <a:xfrm>
          <a:off x="3911723" y="0"/>
          <a:ext cx="1476842" cy="1543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mælk</a:t>
          </a:r>
        </a:p>
      </dsp:txBody>
      <dsp:txXfrm>
        <a:off x="3988913" y="0"/>
        <a:ext cx="1322462" cy="15438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0F2AB-F4B8-4A3C-840A-9664BBFC5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0</TotalTime>
  <Pages>29</Pages>
  <Words>5691</Words>
  <Characters>32440</Characters>
  <Application>Microsoft Office Word</Application>
  <DocSecurity>0</DocSecurity>
  <Lines>270</Lines>
  <Paragraphs>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KravSpecifikation</vt:lpstr>
      <vt:lpstr/>
    </vt:vector>
  </TitlesOfParts>
  <Company/>
  <LinksUpToDate>false</LinksUpToDate>
  <CharactersWithSpaces>38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ravSpecifikation</dc:title>
  <dc:subject>PatientCare</dc:subject>
  <dc:creator>Minna Thomsen</dc:creator>
  <cp:keywords/>
  <dc:description/>
  <cp:lastModifiedBy>Minna Thomsen</cp:lastModifiedBy>
  <cp:revision>175</cp:revision>
  <dcterms:created xsi:type="dcterms:W3CDTF">2015-09-28T14:20:00Z</dcterms:created>
  <dcterms:modified xsi:type="dcterms:W3CDTF">2015-11-16T09:19:00Z</dcterms:modified>
</cp:coreProperties>
</file>